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6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B5C99" w:rsidRPr="00040B8E" w:rsidRDefault="005B5C99" w:rsidP="005B5C99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Приложение 1</w:t>
      </w:r>
      <w:r>
        <w:rPr>
          <w:sz w:val="28"/>
          <w:szCs w:val="28"/>
        </w:rPr>
        <w:t>1</w:t>
      </w:r>
      <w:r w:rsidRPr="00040B8E">
        <w:rPr>
          <w:sz w:val="28"/>
          <w:szCs w:val="28"/>
        </w:rPr>
        <w:t xml:space="preserve"> </w:t>
      </w:r>
    </w:p>
    <w:p w:rsidR="005B5C99" w:rsidRPr="00040B8E" w:rsidRDefault="005B5C99" w:rsidP="005B5C99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к приказу </w:t>
      </w:r>
      <w:r w:rsidRPr="00040B8E">
        <w:rPr>
          <w:sz w:val="28"/>
          <w:szCs w:val="28"/>
          <w:lang w:val="kk-KZ"/>
        </w:rPr>
        <w:t>З</w:t>
      </w:r>
      <w:r w:rsidRPr="00040B8E">
        <w:rPr>
          <w:sz w:val="28"/>
          <w:szCs w:val="28"/>
        </w:rPr>
        <w:t xml:space="preserve">аместителя Премьер-Министра Республики Казахстан - Министра финансов </w:t>
      </w:r>
      <w:r w:rsidRPr="00040B8E">
        <w:rPr>
          <w:sz w:val="28"/>
          <w:szCs w:val="28"/>
          <w:lang w:val="kk-KZ"/>
        </w:rPr>
        <w:t xml:space="preserve">           </w:t>
      </w:r>
      <w:r w:rsidRPr="00040B8E">
        <w:rPr>
          <w:sz w:val="28"/>
          <w:szCs w:val="28"/>
        </w:rPr>
        <w:t>Республики Казахстан</w:t>
      </w:r>
    </w:p>
    <w:p w:rsidR="005B5C99" w:rsidRPr="00342C47" w:rsidRDefault="005B5C99" w:rsidP="005B5C99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2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ля </w:t>
      </w:r>
      <w:r w:rsidRPr="00342C47">
        <w:rPr>
          <w:sz w:val="28"/>
          <w:szCs w:val="28"/>
        </w:rPr>
        <w:t>2014 года</w:t>
      </w:r>
    </w:p>
    <w:p w:rsidR="005B5C99" w:rsidRDefault="005B5C99" w:rsidP="005B5C99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298 </w:t>
      </w:r>
    </w:p>
    <w:p w:rsidR="005B5C99" w:rsidRDefault="005B5C99" w:rsidP="005B5C99">
      <w:pPr>
        <w:jc w:val="center"/>
        <w:rPr>
          <w:b/>
          <w:bCs/>
          <w:sz w:val="28"/>
          <w:szCs w:val="28"/>
        </w:rPr>
      </w:pPr>
    </w:p>
    <w:p w:rsidR="005B5C99" w:rsidRDefault="005B5C99" w:rsidP="005B5C99">
      <w:pPr>
        <w:jc w:val="center"/>
        <w:rPr>
          <w:b/>
          <w:bCs/>
          <w:sz w:val="28"/>
          <w:szCs w:val="28"/>
        </w:rPr>
      </w:pPr>
    </w:p>
    <w:p w:rsidR="005B5C99" w:rsidRDefault="005B5C99" w:rsidP="005B5C99">
      <w:pPr>
        <w:jc w:val="center"/>
        <w:rPr>
          <w:b/>
          <w:bCs/>
          <w:sz w:val="28"/>
          <w:szCs w:val="28"/>
        </w:rPr>
      </w:pPr>
    </w:p>
    <w:p w:rsidR="005B5C99" w:rsidRDefault="005B5C99" w:rsidP="005B5C99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егламент государственной услуги</w:t>
      </w:r>
    </w:p>
    <w:p w:rsidR="005B5C99" w:rsidRPr="00197CB0" w:rsidRDefault="005B5C99" w:rsidP="005B5C99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«</w:t>
      </w:r>
      <w:r w:rsidRPr="00197CB0">
        <w:rPr>
          <w:b/>
          <w:bCs/>
          <w:sz w:val="28"/>
          <w:szCs w:val="28"/>
        </w:rPr>
        <w:t xml:space="preserve">Выдача лицензии, переоформление, выдача дубликатов лицензии </w:t>
      </w:r>
    </w:p>
    <w:p w:rsidR="005B5C99" w:rsidRDefault="005B5C99" w:rsidP="005B5C99">
      <w:pPr>
        <w:jc w:val="center"/>
        <w:rPr>
          <w:b/>
          <w:i/>
          <w:sz w:val="28"/>
          <w:szCs w:val="28"/>
        </w:rPr>
      </w:pPr>
      <w:r w:rsidRPr="00197CB0">
        <w:rPr>
          <w:b/>
          <w:bCs/>
          <w:sz w:val="28"/>
          <w:szCs w:val="28"/>
        </w:rPr>
        <w:t>на производство алкогольной продукции</w:t>
      </w:r>
      <w:r>
        <w:rPr>
          <w:b/>
          <w:sz w:val="28"/>
          <w:szCs w:val="28"/>
        </w:rPr>
        <w:t>»</w:t>
      </w:r>
    </w:p>
    <w:p w:rsidR="005B5C99" w:rsidRDefault="005B5C99" w:rsidP="005B5C99">
      <w:pPr>
        <w:jc w:val="center"/>
        <w:rPr>
          <w:sz w:val="28"/>
          <w:szCs w:val="28"/>
        </w:rPr>
      </w:pPr>
    </w:p>
    <w:p w:rsidR="005B5C99" w:rsidRDefault="005B5C99" w:rsidP="005B5C99">
      <w:pPr>
        <w:jc w:val="center"/>
        <w:rPr>
          <w:sz w:val="28"/>
          <w:szCs w:val="28"/>
        </w:rPr>
      </w:pPr>
    </w:p>
    <w:p w:rsidR="005B5C99" w:rsidRDefault="005B5C99" w:rsidP="005B5C99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1. Общие положения</w:t>
      </w:r>
    </w:p>
    <w:p w:rsidR="005B5C99" w:rsidRDefault="005B5C99" w:rsidP="005B5C99">
      <w:pPr>
        <w:jc w:val="center"/>
        <w:rPr>
          <w:sz w:val="28"/>
          <w:szCs w:val="28"/>
        </w:rPr>
      </w:pPr>
    </w:p>
    <w:p w:rsidR="005B5C99" w:rsidRDefault="005B5C99" w:rsidP="005B5C99">
      <w:pPr>
        <w:numPr>
          <w:ilvl w:val="0"/>
          <w:numId w:val="1"/>
        </w:numPr>
        <w:ind w:left="0" w:firstLine="720"/>
        <w:jc w:val="both"/>
        <w:rPr>
          <w:rStyle w:val="s0"/>
          <w:sz w:val="28"/>
          <w:szCs w:val="28"/>
        </w:rPr>
      </w:pPr>
      <w:r>
        <w:rPr>
          <w:sz w:val="28"/>
          <w:szCs w:val="28"/>
        </w:rPr>
        <w:t xml:space="preserve">Государственная услуга </w:t>
      </w:r>
      <w:r w:rsidRPr="0081125E">
        <w:rPr>
          <w:bCs/>
          <w:sz w:val="28"/>
          <w:szCs w:val="28"/>
        </w:rPr>
        <w:t>«Выдача лицензии, переоформление, выдача дубликатов лицензии на производство алкогольной продукции</w:t>
      </w:r>
      <w:r w:rsidRPr="0081125E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Pr="002C3C3C">
        <w:rPr>
          <w:sz w:val="28"/>
          <w:szCs w:val="28"/>
        </w:rPr>
        <w:t>(далее – государственная услуга)</w:t>
      </w:r>
      <w:r>
        <w:rPr>
          <w:sz w:val="28"/>
          <w:szCs w:val="28"/>
        </w:rPr>
        <w:t xml:space="preserve"> оказывается </w:t>
      </w:r>
      <w:r>
        <w:rPr>
          <w:rStyle w:val="s0"/>
          <w:sz w:val="28"/>
          <w:szCs w:val="28"/>
        </w:rPr>
        <w:t xml:space="preserve">Налоговым комитетом Министерства финансов </w:t>
      </w:r>
      <w:r>
        <w:rPr>
          <w:sz w:val="28"/>
          <w:szCs w:val="28"/>
        </w:rPr>
        <w:t>Республики Казахстан</w:t>
      </w:r>
      <w:r>
        <w:rPr>
          <w:rStyle w:val="s0"/>
          <w:sz w:val="28"/>
          <w:szCs w:val="28"/>
        </w:rPr>
        <w:t xml:space="preserve"> (далее – услугодатель), </w:t>
      </w:r>
      <w:r w:rsidRPr="00F13C53">
        <w:rPr>
          <w:spacing w:val="1"/>
          <w:sz w:val="28"/>
          <w:szCs w:val="28"/>
        </w:rPr>
        <w:t xml:space="preserve">через центры обслуживания населения (далее – </w:t>
      </w:r>
      <w:r>
        <w:rPr>
          <w:spacing w:val="1"/>
          <w:sz w:val="28"/>
          <w:szCs w:val="28"/>
        </w:rPr>
        <w:t>ЦОН</w:t>
      </w:r>
      <w:r w:rsidRPr="00F13C53">
        <w:rPr>
          <w:spacing w:val="1"/>
          <w:sz w:val="28"/>
          <w:szCs w:val="28"/>
        </w:rPr>
        <w:t xml:space="preserve">), а также </w:t>
      </w:r>
      <w:r>
        <w:rPr>
          <w:spacing w:val="1"/>
          <w:sz w:val="28"/>
          <w:szCs w:val="28"/>
        </w:rPr>
        <w:t>посредством</w:t>
      </w:r>
      <w:r w:rsidRPr="00F13C53">
        <w:rPr>
          <w:spacing w:val="1"/>
          <w:sz w:val="28"/>
          <w:szCs w:val="28"/>
        </w:rPr>
        <w:t xml:space="preserve"> веб-портал</w:t>
      </w:r>
      <w:r>
        <w:rPr>
          <w:spacing w:val="1"/>
          <w:sz w:val="28"/>
          <w:szCs w:val="28"/>
        </w:rPr>
        <w:t>а</w:t>
      </w:r>
      <w:r w:rsidRPr="00F13C53">
        <w:rPr>
          <w:spacing w:val="1"/>
          <w:sz w:val="28"/>
          <w:szCs w:val="28"/>
        </w:rPr>
        <w:t xml:space="preserve"> «электронного правительства»</w:t>
      </w:r>
      <w:r>
        <w:rPr>
          <w:spacing w:val="1"/>
          <w:sz w:val="28"/>
          <w:szCs w:val="28"/>
        </w:rPr>
        <w:t xml:space="preserve"> (далее – ПЭП).</w:t>
      </w:r>
      <w:r w:rsidRPr="00F13C53">
        <w:rPr>
          <w:spacing w:val="1"/>
          <w:sz w:val="28"/>
          <w:szCs w:val="28"/>
        </w:rPr>
        <w:t xml:space="preserve"> </w:t>
      </w:r>
      <w:r>
        <w:rPr>
          <w:sz w:val="28"/>
          <w:szCs w:val="28"/>
        </w:rPr>
        <w:t xml:space="preserve">  </w:t>
      </w:r>
    </w:p>
    <w:p w:rsidR="005B5C99" w:rsidRDefault="005B5C99" w:rsidP="005B5C99">
      <w:pPr>
        <w:pStyle w:val="ListParagraph1"/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720"/>
        <w:jc w:val="both"/>
      </w:pPr>
      <w:r>
        <w:rPr>
          <w:rFonts w:ascii="Times New Roman" w:hAnsi="Times New Roman"/>
          <w:sz w:val="28"/>
          <w:szCs w:val="28"/>
        </w:rPr>
        <w:t>Форма оказания государственной услуги: электронная (частично автоматизированная) и (или) бумажная.</w:t>
      </w:r>
    </w:p>
    <w:p w:rsidR="005B5C99" w:rsidRDefault="005B5C99" w:rsidP="005B5C99">
      <w:pPr>
        <w:numPr>
          <w:ilvl w:val="0"/>
          <w:numId w:val="2"/>
        </w:numPr>
        <w:tabs>
          <w:tab w:val="left" w:pos="-2552"/>
          <w:tab w:val="left" w:pos="851"/>
          <w:tab w:val="left" w:pos="1080"/>
        </w:tabs>
        <w:ind w:left="851" w:hanging="142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ом оказания государственной услуги </w:t>
      </w:r>
      <w:r w:rsidRPr="00197CB0">
        <w:rPr>
          <w:sz w:val="28"/>
          <w:szCs w:val="28"/>
        </w:rPr>
        <w:t>является</w:t>
      </w:r>
      <w:r>
        <w:rPr>
          <w:sz w:val="28"/>
          <w:szCs w:val="28"/>
        </w:rPr>
        <w:t>:</w:t>
      </w:r>
    </w:p>
    <w:p w:rsidR="005B5C99" w:rsidRDefault="005B5C99" w:rsidP="005B5C99">
      <w:pPr>
        <w:numPr>
          <w:ilvl w:val="2"/>
          <w:numId w:val="2"/>
        </w:numPr>
        <w:tabs>
          <w:tab w:val="clear" w:pos="927"/>
          <w:tab w:val="left" w:pos="-2552"/>
          <w:tab w:val="left" w:pos="851"/>
          <w:tab w:val="left" w:pos="1080"/>
          <w:tab w:val="num" w:pos="252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л</w:t>
      </w:r>
      <w:r w:rsidRPr="00BC3695">
        <w:rPr>
          <w:sz w:val="28"/>
          <w:szCs w:val="28"/>
        </w:rPr>
        <w:t>ицензи</w:t>
      </w:r>
      <w:r>
        <w:rPr>
          <w:sz w:val="28"/>
          <w:szCs w:val="28"/>
        </w:rPr>
        <w:t>я;</w:t>
      </w:r>
    </w:p>
    <w:p w:rsidR="005B5C99" w:rsidRDefault="005B5C99" w:rsidP="005B5C99">
      <w:pPr>
        <w:numPr>
          <w:ilvl w:val="2"/>
          <w:numId w:val="2"/>
        </w:numPr>
        <w:tabs>
          <w:tab w:val="clear" w:pos="927"/>
          <w:tab w:val="left" w:pos="-2552"/>
          <w:tab w:val="left" w:pos="851"/>
          <w:tab w:val="left" w:pos="1080"/>
          <w:tab w:val="num" w:pos="2520"/>
        </w:tabs>
        <w:ind w:left="0" w:firstLine="720"/>
        <w:jc w:val="both"/>
        <w:rPr>
          <w:sz w:val="28"/>
          <w:szCs w:val="28"/>
        </w:rPr>
      </w:pPr>
      <w:r w:rsidRPr="00BC3695">
        <w:rPr>
          <w:sz w:val="28"/>
          <w:szCs w:val="28"/>
        </w:rPr>
        <w:t>переоформленн</w:t>
      </w:r>
      <w:r>
        <w:rPr>
          <w:sz w:val="28"/>
          <w:szCs w:val="28"/>
        </w:rPr>
        <w:t>ая</w:t>
      </w:r>
      <w:r w:rsidRPr="00BC3695">
        <w:rPr>
          <w:sz w:val="28"/>
          <w:szCs w:val="28"/>
        </w:rPr>
        <w:t xml:space="preserve"> лицензи</w:t>
      </w:r>
      <w:r>
        <w:rPr>
          <w:sz w:val="28"/>
          <w:szCs w:val="28"/>
        </w:rPr>
        <w:t>я;</w:t>
      </w:r>
    </w:p>
    <w:p w:rsidR="005B5C99" w:rsidRDefault="005B5C99" w:rsidP="005B5C99">
      <w:pPr>
        <w:numPr>
          <w:ilvl w:val="2"/>
          <w:numId w:val="2"/>
        </w:numPr>
        <w:tabs>
          <w:tab w:val="clear" w:pos="927"/>
          <w:tab w:val="left" w:pos="-2552"/>
          <w:tab w:val="left" w:pos="851"/>
          <w:tab w:val="left" w:pos="1080"/>
          <w:tab w:val="num" w:pos="2520"/>
        </w:tabs>
        <w:ind w:left="0" w:firstLine="720"/>
        <w:jc w:val="both"/>
        <w:rPr>
          <w:sz w:val="28"/>
          <w:szCs w:val="28"/>
        </w:rPr>
      </w:pPr>
      <w:r w:rsidRPr="00BC3695">
        <w:rPr>
          <w:sz w:val="28"/>
          <w:szCs w:val="28"/>
        </w:rPr>
        <w:t>дубликат лицензии</w:t>
      </w:r>
      <w:r>
        <w:rPr>
          <w:sz w:val="28"/>
          <w:szCs w:val="28"/>
        </w:rPr>
        <w:t>;</w:t>
      </w:r>
    </w:p>
    <w:p w:rsidR="005B5C99" w:rsidRPr="00197CB0" w:rsidRDefault="005B5C99" w:rsidP="005B5C99">
      <w:pPr>
        <w:numPr>
          <w:ilvl w:val="2"/>
          <w:numId w:val="2"/>
        </w:numPr>
        <w:tabs>
          <w:tab w:val="clear" w:pos="927"/>
          <w:tab w:val="left" w:pos="-2552"/>
          <w:tab w:val="left" w:pos="851"/>
          <w:tab w:val="left" w:pos="1080"/>
          <w:tab w:val="num" w:pos="2400"/>
        </w:tabs>
        <w:ind w:left="0" w:firstLine="720"/>
        <w:jc w:val="both"/>
        <w:rPr>
          <w:sz w:val="28"/>
          <w:szCs w:val="28"/>
        </w:rPr>
      </w:pPr>
      <w:r w:rsidRPr="00197CB0">
        <w:rPr>
          <w:sz w:val="28"/>
          <w:szCs w:val="28"/>
          <w:lang w:val="kk-KZ"/>
        </w:rPr>
        <w:t>мотивированный ответ об отказе в оказании государственной услуги в</w:t>
      </w:r>
      <w:r w:rsidRPr="00197CB0">
        <w:rPr>
          <w:sz w:val="28"/>
          <w:szCs w:val="28"/>
        </w:rPr>
        <w:t xml:space="preserve"> форме электронного документа, удостоверенного электронной цифровой подписью (далее – ЭЦП) должностного лица услугодателя в случаях и по основаниям, предусмотренным пунктом 10 </w:t>
      </w:r>
      <w:r>
        <w:rPr>
          <w:sz w:val="28"/>
          <w:szCs w:val="28"/>
        </w:rPr>
        <w:t>С</w:t>
      </w:r>
      <w:r w:rsidRPr="00197CB0">
        <w:rPr>
          <w:sz w:val="28"/>
          <w:szCs w:val="28"/>
        </w:rPr>
        <w:t>тандарта государственной услуги</w:t>
      </w:r>
      <w:r>
        <w:rPr>
          <w:sz w:val="28"/>
          <w:szCs w:val="28"/>
        </w:rPr>
        <w:t xml:space="preserve"> «Выдача лицензии, переоформление, выдача дубликатов лицензии на производство алкогольной продукции», </w:t>
      </w:r>
      <w:r w:rsidRPr="00174F50">
        <w:rPr>
          <w:sz w:val="28"/>
          <w:szCs w:val="28"/>
        </w:rPr>
        <w:t>утвержденного постановлением Правительства Республики Казахстан от 5 марта 2014 года № 200</w:t>
      </w:r>
      <w:r w:rsidRPr="00993E75">
        <w:rPr>
          <w:sz w:val="28"/>
          <w:szCs w:val="28"/>
        </w:rPr>
        <w:t xml:space="preserve"> </w:t>
      </w:r>
      <w:r>
        <w:rPr>
          <w:sz w:val="28"/>
          <w:szCs w:val="28"/>
        </w:rPr>
        <w:t>(далее -  Стандарт)</w:t>
      </w:r>
      <w:r w:rsidRPr="00197CB0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5B5C99" w:rsidRDefault="005B5C99" w:rsidP="005B5C99">
      <w:pPr>
        <w:tabs>
          <w:tab w:val="left" w:pos="-2552"/>
          <w:tab w:val="left" w:pos="709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197CB0">
        <w:rPr>
          <w:sz w:val="28"/>
          <w:szCs w:val="28"/>
        </w:rPr>
        <w:t>Форма предоставления результата оказания государственной услуги: электронная и (или)</w:t>
      </w:r>
      <w:r>
        <w:rPr>
          <w:sz w:val="28"/>
          <w:szCs w:val="28"/>
        </w:rPr>
        <w:t xml:space="preserve"> </w:t>
      </w:r>
      <w:r w:rsidRPr="00197CB0">
        <w:rPr>
          <w:sz w:val="28"/>
          <w:szCs w:val="28"/>
        </w:rPr>
        <w:t>бумажная</w:t>
      </w:r>
      <w:r>
        <w:rPr>
          <w:sz w:val="28"/>
          <w:szCs w:val="28"/>
        </w:rPr>
        <w:t>.</w:t>
      </w:r>
    </w:p>
    <w:p w:rsidR="005B5C99" w:rsidRDefault="005B5C99" w:rsidP="005B5C99">
      <w:pPr>
        <w:tabs>
          <w:tab w:val="left" w:pos="-4395"/>
          <w:tab w:val="left" w:pos="993"/>
        </w:tabs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5B5C99" w:rsidRDefault="005B5C99" w:rsidP="005B5C99">
      <w:pPr>
        <w:tabs>
          <w:tab w:val="left" w:pos="-4395"/>
          <w:tab w:val="left" w:pos="993"/>
        </w:tabs>
        <w:ind w:left="709"/>
        <w:jc w:val="both"/>
        <w:rPr>
          <w:sz w:val="28"/>
          <w:szCs w:val="28"/>
        </w:rPr>
      </w:pPr>
    </w:p>
    <w:p w:rsidR="005B5C99" w:rsidRPr="00342C47" w:rsidRDefault="005B5C99" w:rsidP="005B5C99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 xml:space="preserve">2. </w:t>
      </w:r>
      <w:r>
        <w:rPr>
          <w:b/>
          <w:bCs/>
          <w:sz w:val="28"/>
          <w:szCs w:val="28"/>
        </w:rPr>
        <w:t>П</w:t>
      </w:r>
      <w:r w:rsidRPr="00342C47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342C47">
        <w:rPr>
          <w:b/>
          <w:sz w:val="28"/>
          <w:szCs w:val="28"/>
        </w:rPr>
        <w:t>к действий структурных подразделений</w:t>
      </w:r>
    </w:p>
    <w:p w:rsidR="005B5C99" w:rsidRPr="00342C47" w:rsidRDefault="005B5C99" w:rsidP="005B5C99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342C47">
        <w:rPr>
          <w:rFonts w:ascii="Times New Roman" w:hAnsi="Times New Roman"/>
          <w:b/>
          <w:sz w:val="28"/>
          <w:szCs w:val="28"/>
        </w:rPr>
        <w:t>(работников) услугодателя в процессе оказания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342C47">
        <w:rPr>
          <w:rFonts w:ascii="Times New Roman" w:hAnsi="Times New Roman"/>
          <w:b/>
          <w:sz w:val="28"/>
          <w:szCs w:val="28"/>
        </w:rPr>
        <w:t>государственной услуги</w:t>
      </w:r>
    </w:p>
    <w:p w:rsidR="005B5C99" w:rsidRPr="00342C47" w:rsidRDefault="005B5C99" w:rsidP="005B5C99">
      <w:pPr>
        <w:pStyle w:val="ListParagraph1"/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5B5C99" w:rsidRPr="002B58D6" w:rsidRDefault="005B5C99" w:rsidP="005B5C99">
      <w:pPr>
        <w:numPr>
          <w:ilvl w:val="0"/>
          <w:numId w:val="2"/>
        </w:numPr>
        <w:tabs>
          <w:tab w:val="left" w:pos="1080"/>
        </w:tabs>
        <w:ind w:left="0" w:firstLine="720"/>
        <w:jc w:val="both"/>
        <w:rPr>
          <w:sz w:val="28"/>
          <w:szCs w:val="28"/>
        </w:rPr>
      </w:pPr>
      <w:r w:rsidRPr="00342C47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услугополучателем документов, указанных в пункте </w:t>
      </w:r>
      <w:r w:rsidRPr="002B58D6">
        <w:rPr>
          <w:sz w:val="28"/>
          <w:szCs w:val="28"/>
        </w:rPr>
        <w:t>9 Стандарта</w:t>
      </w:r>
      <w:r>
        <w:rPr>
          <w:bCs/>
          <w:sz w:val="28"/>
          <w:szCs w:val="28"/>
        </w:rPr>
        <w:t>.</w:t>
      </w:r>
    </w:p>
    <w:p w:rsidR="005B5C99" w:rsidRPr="00756F1C" w:rsidRDefault="005B5C99" w:rsidP="005B5C99">
      <w:pPr>
        <w:pStyle w:val="ListParagraph1"/>
        <w:numPr>
          <w:ilvl w:val="0"/>
          <w:numId w:val="2"/>
        </w:numPr>
        <w:tabs>
          <w:tab w:val="left" w:pos="0"/>
          <w:tab w:val="left" w:pos="709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756F1C">
        <w:rPr>
          <w:rFonts w:ascii="Times New Roman" w:hAnsi="Times New Roman"/>
          <w:sz w:val="28"/>
          <w:szCs w:val="28"/>
        </w:rPr>
        <w:t>Процедура (действия) услугодателя по оказанию государственной услуги:</w:t>
      </w:r>
    </w:p>
    <w:p w:rsidR="005B5C99" w:rsidRDefault="005B5C99" w:rsidP="005B5C99">
      <w:pPr>
        <w:pStyle w:val="ListParagraph1"/>
        <w:numPr>
          <w:ilvl w:val="2"/>
          <w:numId w:val="2"/>
        </w:numPr>
        <w:tabs>
          <w:tab w:val="left" w:pos="720"/>
          <w:tab w:val="left" w:pos="108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B0962">
        <w:rPr>
          <w:rFonts w:ascii="Times New Roman" w:hAnsi="Times New Roman"/>
          <w:sz w:val="28"/>
          <w:szCs w:val="28"/>
        </w:rPr>
        <w:t>работник</w:t>
      </w:r>
      <w:r>
        <w:rPr>
          <w:rFonts w:ascii="Times New Roman" w:hAnsi="Times New Roman"/>
          <w:sz w:val="28"/>
          <w:szCs w:val="28"/>
        </w:rPr>
        <w:t xml:space="preserve"> услугодателя</w:t>
      </w:r>
      <w:r w:rsidRPr="000B0962">
        <w:rPr>
          <w:rFonts w:ascii="Times New Roman" w:hAnsi="Times New Roman"/>
          <w:sz w:val="28"/>
          <w:szCs w:val="28"/>
        </w:rPr>
        <w:t>, ответственный за делопроизводство</w:t>
      </w:r>
      <w:r>
        <w:rPr>
          <w:rFonts w:ascii="Times New Roman" w:hAnsi="Times New Roman"/>
          <w:sz w:val="28"/>
          <w:szCs w:val="28"/>
        </w:rPr>
        <w:t>:</w:t>
      </w:r>
    </w:p>
    <w:p w:rsidR="005B5C99" w:rsidRDefault="005B5C99" w:rsidP="005B5C99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60087">
        <w:rPr>
          <w:rFonts w:ascii="Times New Roman" w:hAnsi="Times New Roman"/>
          <w:sz w:val="28"/>
          <w:szCs w:val="28"/>
        </w:rPr>
        <w:t>принимает</w:t>
      </w:r>
      <w:r>
        <w:rPr>
          <w:rFonts w:ascii="Times New Roman" w:hAnsi="Times New Roman"/>
          <w:sz w:val="28"/>
          <w:szCs w:val="28"/>
        </w:rPr>
        <w:t xml:space="preserve"> по описи </w:t>
      </w:r>
      <w:r w:rsidRPr="00660087">
        <w:rPr>
          <w:rFonts w:ascii="Times New Roman" w:hAnsi="Times New Roman"/>
          <w:sz w:val="28"/>
          <w:szCs w:val="28"/>
        </w:rPr>
        <w:t>документы, представленные услугополучателем</w:t>
      </w:r>
      <w:r>
        <w:rPr>
          <w:rFonts w:ascii="Times New Roman" w:hAnsi="Times New Roman"/>
          <w:sz w:val="28"/>
          <w:szCs w:val="28"/>
        </w:rPr>
        <w:t>, регистрирует</w:t>
      </w:r>
      <w:r w:rsidRPr="00660087">
        <w:rPr>
          <w:rFonts w:ascii="Times New Roman" w:hAnsi="Times New Roman"/>
          <w:sz w:val="28"/>
          <w:szCs w:val="28"/>
        </w:rPr>
        <w:t xml:space="preserve"> в единой системе электронного </w:t>
      </w:r>
      <w:r w:rsidRPr="00B4488C">
        <w:rPr>
          <w:rFonts w:ascii="Times New Roman" w:hAnsi="Times New Roman"/>
          <w:sz w:val="28"/>
          <w:szCs w:val="28"/>
        </w:rPr>
        <w:t>документооборота (далее – ЕСЭДО)</w:t>
      </w:r>
      <w:r>
        <w:rPr>
          <w:rFonts w:ascii="Times New Roman" w:hAnsi="Times New Roman"/>
          <w:sz w:val="28"/>
          <w:szCs w:val="28"/>
        </w:rPr>
        <w:t xml:space="preserve"> – 10 минут</w:t>
      </w:r>
      <w:r w:rsidRPr="00B4488C">
        <w:rPr>
          <w:rFonts w:ascii="Times New Roman" w:hAnsi="Times New Roman"/>
          <w:sz w:val="28"/>
          <w:szCs w:val="28"/>
        </w:rPr>
        <w:t>;</w:t>
      </w:r>
    </w:p>
    <w:p w:rsidR="005B5C99" w:rsidRPr="00660087" w:rsidRDefault="005B5C99" w:rsidP="005B5C99">
      <w:pPr>
        <w:pStyle w:val="ListParagraph1"/>
        <w:tabs>
          <w:tab w:val="left" w:pos="0"/>
          <w:tab w:val="left" w:pos="72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41415">
        <w:rPr>
          <w:rFonts w:ascii="Times New Roman" w:hAnsi="Times New Roman"/>
          <w:sz w:val="28"/>
          <w:szCs w:val="28"/>
        </w:rPr>
        <w:tab/>
      </w:r>
      <w:r w:rsidRPr="00174F50">
        <w:rPr>
          <w:rFonts w:ascii="Times New Roman" w:hAnsi="Times New Roman"/>
          <w:sz w:val="28"/>
          <w:szCs w:val="28"/>
        </w:rPr>
        <w:t xml:space="preserve">указывает на втором экземпляре налогового заявления входящий номер документа, выданный  информационной системой, свою фамилию, инициалы и расписывается в нем </w:t>
      </w:r>
      <w:r>
        <w:rPr>
          <w:rFonts w:ascii="Times New Roman" w:hAnsi="Times New Roman"/>
          <w:sz w:val="28"/>
          <w:szCs w:val="28"/>
        </w:rPr>
        <w:t>–</w:t>
      </w:r>
      <w:r w:rsidRPr="0066008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3 </w:t>
      </w:r>
      <w:r w:rsidRPr="00660087">
        <w:rPr>
          <w:rFonts w:ascii="Times New Roman" w:hAnsi="Times New Roman"/>
          <w:sz w:val="28"/>
          <w:szCs w:val="28"/>
        </w:rPr>
        <w:t>минут</w:t>
      </w:r>
      <w:r>
        <w:rPr>
          <w:rFonts w:ascii="Times New Roman" w:hAnsi="Times New Roman"/>
          <w:sz w:val="28"/>
          <w:szCs w:val="28"/>
        </w:rPr>
        <w:t>ы</w:t>
      </w:r>
      <w:r w:rsidRPr="00660087">
        <w:rPr>
          <w:rFonts w:ascii="Times New Roman" w:hAnsi="Times New Roman"/>
          <w:sz w:val="28"/>
          <w:szCs w:val="28"/>
        </w:rPr>
        <w:t>;</w:t>
      </w:r>
    </w:p>
    <w:p w:rsidR="005B5C99" w:rsidRPr="004949F1" w:rsidRDefault="005B5C99" w:rsidP="005B5C99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F5DD5">
        <w:rPr>
          <w:rFonts w:ascii="Times New Roman" w:hAnsi="Times New Roman"/>
          <w:sz w:val="28"/>
          <w:szCs w:val="28"/>
        </w:rPr>
        <w:t>выдает услугополучателю копию описи, с отметкой о дате приема документов – 2 минуты;</w:t>
      </w:r>
    </w:p>
    <w:p w:rsidR="005B5C99" w:rsidRPr="00A41415" w:rsidRDefault="005B5C99" w:rsidP="005B5C99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41415">
        <w:rPr>
          <w:rFonts w:ascii="Times New Roman" w:hAnsi="Times New Roman"/>
          <w:sz w:val="28"/>
          <w:szCs w:val="28"/>
        </w:rPr>
        <w:t>переда</w:t>
      </w:r>
      <w:r>
        <w:rPr>
          <w:rFonts w:ascii="Times New Roman" w:hAnsi="Times New Roman"/>
          <w:sz w:val="28"/>
          <w:szCs w:val="28"/>
        </w:rPr>
        <w:t>ет</w:t>
      </w:r>
      <w:r w:rsidRPr="00A41415">
        <w:rPr>
          <w:rFonts w:ascii="Times New Roman" w:hAnsi="Times New Roman"/>
          <w:sz w:val="28"/>
          <w:szCs w:val="28"/>
        </w:rPr>
        <w:t xml:space="preserve"> документ</w:t>
      </w:r>
      <w:r>
        <w:rPr>
          <w:rFonts w:ascii="Times New Roman" w:hAnsi="Times New Roman"/>
          <w:sz w:val="28"/>
          <w:szCs w:val="28"/>
        </w:rPr>
        <w:t>ы</w:t>
      </w:r>
      <w:r w:rsidRPr="00A4141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уководству ответственного подразделения услугодателя </w:t>
      </w:r>
      <w:r w:rsidRPr="00660087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5 </w:t>
      </w:r>
      <w:r w:rsidRPr="001F3570">
        <w:rPr>
          <w:rFonts w:ascii="Times New Roman" w:hAnsi="Times New Roman"/>
          <w:sz w:val="28"/>
          <w:szCs w:val="28"/>
        </w:rPr>
        <w:t>минут;</w:t>
      </w:r>
    </w:p>
    <w:p w:rsidR="005B5C99" w:rsidRPr="00514B33" w:rsidRDefault="005B5C99" w:rsidP="005B5C99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Pr="00A41415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руководство</w:t>
      </w:r>
      <w:r w:rsidRPr="0011582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ветственного подразделения услугодателя рассматривает</w:t>
      </w:r>
      <w:r w:rsidRPr="00514B3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документы, накладывает резолюцию и передает по ЕСЭДО </w:t>
      </w:r>
      <w:r w:rsidRPr="000B0962">
        <w:rPr>
          <w:rFonts w:ascii="Times New Roman" w:hAnsi="Times New Roman"/>
          <w:sz w:val="28"/>
          <w:szCs w:val="28"/>
        </w:rPr>
        <w:t xml:space="preserve">работнику, ответственному за оказание государственной услуги </w:t>
      </w:r>
      <w:r>
        <w:rPr>
          <w:rFonts w:ascii="Times New Roman" w:hAnsi="Times New Roman"/>
          <w:sz w:val="28"/>
          <w:szCs w:val="28"/>
        </w:rPr>
        <w:t>– 3 часа;</w:t>
      </w:r>
    </w:p>
    <w:p w:rsidR="005B5C99" w:rsidRPr="00BA7A70" w:rsidRDefault="005B5C99" w:rsidP="005B5C99">
      <w:pPr>
        <w:tabs>
          <w:tab w:val="left" w:pos="709"/>
          <w:tab w:val="left" w:pos="1080"/>
        </w:tabs>
        <w:jc w:val="both"/>
        <w:rPr>
          <w:sz w:val="28"/>
          <w:szCs w:val="28"/>
        </w:rPr>
      </w:pPr>
      <w:r w:rsidRPr="00C742C8"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>3</w:t>
      </w:r>
      <w:r w:rsidRPr="00C742C8">
        <w:rPr>
          <w:color w:val="000000"/>
          <w:sz w:val="28"/>
          <w:szCs w:val="28"/>
        </w:rPr>
        <w:t xml:space="preserve">) </w:t>
      </w:r>
      <w:r w:rsidRPr="000B0962">
        <w:rPr>
          <w:sz w:val="28"/>
          <w:szCs w:val="28"/>
        </w:rPr>
        <w:t>р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ый за оказание государственной услуги</w:t>
      </w:r>
      <w:r w:rsidRPr="00BA7A70">
        <w:rPr>
          <w:sz w:val="28"/>
          <w:szCs w:val="28"/>
        </w:rPr>
        <w:t>:</w:t>
      </w:r>
    </w:p>
    <w:p w:rsidR="005B5C99" w:rsidRPr="00BA7A70" w:rsidRDefault="005B5C99" w:rsidP="005B5C99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color w:val="000000"/>
          <w:sz w:val="28"/>
          <w:szCs w:val="28"/>
        </w:rPr>
        <w:t xml:space="preserve">проверяет полноту представленных документов, направляет запрос </w:t>
      </w:r>
      <w:r w:rsidRPr="00BA7A70">
        <w:rPr>
          <w:rFonts w:eastAsia="Calibri"/>
          <w:bCs/>
          <w:sz w:val="28"/>
          <w:szCs w:val="28"/>
        </w:rPr>
        <w:t xml:space="preserve">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</w:t>
      </w:r>
      <w:r w:rsidRPr="00BA7A70">
        <w:rPr>
          <w:rStyle w:val="s0"/>
          <w:sz w:val="28"/>
          <w:szCs w:val="28"/>
        </w:rPr>
        <w:t xml:space="preserve">выдает письменный мотивированный отказ в дальнейшем рассмотрении заявления услугополучателя в случае установления факта неполноты представленных документов </w:t>
      </w:r>
      <w:r w:rsidRPr="00BA7A70">
        <w:rPr>
          <w:color w:val="000000"/>
          <w:sz w:val="28"/>
          <w:szCs w:val="28"/>
        </w:rPr>
        <w:t>– 2 рабочих дней;</w:t>
      </w:r>
    </w:p>
    <w:p w:rsidR="005B5C99" w:rsidRPr="00BA7A70" w:rsidRDefault="005B5C99" w:rsidP="005B5C99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color w:val="000000"/>
          <w:sz w:val="28"/>
          <w:szCs w:val="28"/>
        </w:rPr>
        <w:t xml:space="preserve">выдает, переоформляет лицензии либо выдает мотивированный ответ о причинах отказа в выдаче лицензии </w:t>
      </w:r>
      <w:r w:rsidRPr="00BA7A70">
        <w:rPr>
          <w:sz w:val="28"/>
          <w:szCs w:val="28"/>
        </w:rPr>
        <w:t xml:space="preserve"> – не позднее 15 рабочих дней;</w:t>
      </w:r>
    </w:p>
    <w:p w:rsidR="005B5C99" w:rsidRDefault="005B5C99" w:rsidP="005B5C99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выдает дубликаты лицензии </w:t>
      </w:r>
      <w:r w:rsidRPr="00BA7A70">
        <w:rPr>
          <w:bCs/>
          <w:sz w:val="28"/>
          <w:szCs w:val="28"/>
        </w:rPr>
        <w:t>с присвоением нового номера и надписью «Дубликат» в правом верхнем углу</w:t>
      </w:r>
      <w:r w:rsidRPr="00BA7A70">
        <w:rPr>
          <w:sz w:val="28"/>
          <w:szCs w:val="28"/>
        </w:rPr>
        <w:t xml:space="preserve"> – 2 рабочих дней.</w:t>
      </w:r>
    </w:p>
    <w:p w:rsidR="005B5C99" w:rsidRPr="0075192E" w:rsidRDefault="005B5C99" w:rsidP="005B5C99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0D2CC3">
        <w:rPr>
          <w:sz w:val="28"/>
          <w:szCs w:val="28"/>
        </w:rPr>
        <w:t xml:space="preserve">6. </w:t>
      </w:r>
      <w:r w:rsidRPr="009C61C9">
        <w:rPr>
          <w:sz w:val="28"/>
          <w:szCs w:val="28"/>
        </w:rPr>
        <w:t xml:space="preserve">Основанием для начала выполнения следующей процедуры (действия) процесса оказания государственной услуги является передача </w:t>
      </w:r>
      <w:r>
        <w:rPr>
          <w:sz w:val="28"/>
          <w:szCs w:val="28"/>
          <w:lang w:val="kk-KZ"/>
        </w:rPr>
        <w:t>п</w:t>
      </w:r>
      <w:r w:rsidRPr="009B11B2">
        <w:rPr>
          <w:sz w:val="28"/>
          <w:szCs w:val="28"/>
          <w:lang w:val="kk-KZ"/>
        </w:rPr>
        <w:t>оступ</w:t>
      </w:r>
      <w:r>
        <w:rPr>
          <w:sz w:val="28"/>
          <w:szCs w:val="28"/>
          <w:lang w:val="kk-KZ"/>
        </w:rPr>
        <w:t xml:space="preserve">ивщих </w:t>
      </w:r>
      <w:r w:rsidRPr="009B11B2">
        <w:rPr>
          <w:sz w:val="28"/>
          <w:szCs w:val="28"/>
          <w:lang w:val="kk-KZ"/>
        </w:rPr>
        <w:t xml:space="preserve">в </w:t>
      </w:r>
      <w:r>
        <w:rPr>
          <w:sz w:val="28"/>
          <w:szCs w:val="28"/>
          <w:lang w:val="kk-KZ"/>
        </w:rPr>
        <w:t>канцелярию</w:t>
      </w:r>
      <w:r w:rsidRPr="009B11B2">
        <w:rPr>
          <w:sz w:val="28"/>
          <w:szCs w:val="28"/>
          <w:lang w:val="kk-KZ"/>
        </w:rPr>
        <w:t xml:space="preserve"> </w:t>
      </w:r>
      <w:r>
        <w:rPr>
          <w:sz w:val="28"/>
          <w:szCs w:val="28"/>
          <w:lang w:val="kk-KZ"/>
        </w:rPr>
        <w:t xml:space="preserve">и зарегистрированных </w:t>
      </w:r>
      <w:r w:rsidRPr="009B11B2">
        <w:rPr>
          <w:sz w:val="28"/>
          <w:szCs w:val="28"/>
          <w:lang w:val="kk-KZ"/>
        </w:rPr>
        <w:t>входящ</w:t>
      </w:r>
      <w:r>
        <w:rPr>
          <w:sz w:val="28"/>
          <w:szCs w:val="28"/>
          <w:lang w:val="kk-KZ"/>
        </w:rPr>
        <w:t>их</w:t>
      </w:r>
      <w:r w:rsidRPr="009B11B2">
        <w:rPr>
          <w:sz w:val="28"/>
          <w:szCs w:val="28"/>
          <w:lang w:val="kk-KZ"/>
        </w:rPr>
        <w:t xml:space="preserve"> </w:t>
      </w:r>
      <w:r>
        <w:rPr>
          <w:sz w:val="28"/>
          <w:szCs w:val="28"/>
          <w:lang w:val="kk-KZ"/>
        </w:rPr>
        <w:t>документов</w:t>
      </w:r>
      <w:r w:rsidRPr="009B11B2">
        <w:rPr>
          <w:sz w:val="28"/>
          <w:szCs w:val="28"/>
          <w:lang w:val="kk-KZ"/>
        </w:rPr>
        <w:t xml:space="preserve"> в день поступления на исполнение</w:t>
      </w:r>
      <w:r>
        <w:rPr>
          <w:sz w:val="28"/>
          <w:szCs w:val="28"/>
        </w:rPr>
        <w:t xml:space="preserve"> ответственному </w:t>
      </w:r>
      <w:r>
        <w:rPr>
          <w:sz w:val="28"/>
          <w:szCs w:val="28"/>
          <w:lang w:val="kk-KZ"/>
        </w:rPr>
        <w:t>подразделению услугодателя</w:t>
      </w:r>
      <w:r w:rsidRPr="000B0962">
        <w:rPr>
          <w:sz w:val="28"/>
          <w:szCs w:val="28"/>
        </w:rPr>
        <w:t>.</w:t>
      </w:r>
    </w:p>
    <w:p w:rsidR="005B5C99" w:rsidRDefault="005B5C99" w:rsidP="005B5C99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5B5C99" w:rsidRDefault="005B5C99" w:rsidP="005B5C99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5B5C99" w:rsidRPr="00F95A2E" w:rsidRDefault="005B5C99" w:rsidP="005B5C99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Style w:val="s0"/>
          <w:b/>
          <w:sz w:val="28"/>
          <w:szCs w:val="28"/>
        </w:rPr>
      </w:pPr>
      <w:r w:rsidRPr="00F95A2E">
        <w:rPr>
          <w:rFonts w:ascii="Times New Roman" w:hAnsi="Times New Roman"/>
          <w:b/>
          <w:sz w:val="28"/>
          <w:szCs w:val="28"/>
        </w:rPr>
        <w:t>3. Порядок взаимодействия структурных подразделений (работников) услугодателя в процессе оказания государственной услуги</w:t>
      </w:r>
    </w:p>
    <w:p w:rsidR="005B5C99" w:rsidRPr="00342C47" w:rsidRDefault="005B5C99" w:rsidP="005B5C99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5B5C99" w:rsidRPr="00342C47" w:rsidRDefault="005B5C99" w:rsidP="005B5C99">
      <w:pPr>
        <w:numPr>
          <w:ilvl w:val="0"/>
          <w:numId w:val="3"/>
        </w:numPr>
        <w:tabs>
          <w:tab w:val="left" w:pos="0"/>
          <w:tab w:val="left" w:pos="720"/>
          <w:tab w:val="left" w:pos="960"/>
          <w:tab w:val="left" w:pos="1080"/>
        </w:tabs>
        <w:spacing w:line="300" w:lineRule="exact"/>
        <w:ind w:left="0" w:right="-2" w:firstLine="720"/>
        <w:jc w:val="both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t xml:space="preserve"> </w:t>
      </w:r>
      <w:r w:rsidRPr="00342C47">
        <w:rPr>
          <w:sz w:val="28"/>
          <w:szCs w:val="28"/>
          <w:lang w:eastAsia="zh-TW"/>
        </w:rPr>
        <w:t>В</w:t>
      </w:r>
      <w:r w:rsidRPr="00342C47">
        <w:rPr>
          <w:sz w:val="28"/>
          <w:szCs w:val="28"/>
        </w:rPr>
        <w:t xml:space="preserve"> процессе оказания государственной услуги</w:t>
      </w:r>
      <w:r w:rsidRPr="00342C47">
        <w:rPr>
          <w:sz w:val="28"/>
          <w:szCs w:val="28"/>
          <w:lang w:eastAsia="zh-TW"/>
        </w:rPr>
        <w:t xml:space="preserve"> участвуют работники </w:t>
      </w:r>
      <w:r w:rsidRPr="00342C47">
        <w:rPr>
          <w:sz w:val="28"/>
          <w:szCs w:val="28"/>
        </w:rPr>
        <w:t xml:space="preserve"> </w:t>
      </w:r>
      <w:r w:rsidRPr="009C61C9">
        <w:rPr>
          <w:sz w:val="28"/>
          <w:szCs w:val="28"/>
        </w:rPr>
        <w:t>услугодателя</w:t>
      </w:r>
      <w:r w:rsidRPr="00342C47">
        <w:rPr>
          <w:sz w:val="28"/>
          <w:szCs w:val="28"/>
          <w:lang w:eastAsia="zh-TW"/>
        </w:rPr>
        <w:t>.</w:t>
      </w:r>
    </w:p>
    <w:p w:rsidR="005B5C99" w:rsidRPr="000B0962" w:rsidRDefault="005B5C99" w:rsidP="005B5C99">
      <w:pPr>
        <w:numPr>
          <w:ilvl w:val="0"/>
          <w:numId w:val="3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</w:t>
      </w:r>
      <w:r w:rsidRPr="000B0962">
        <w:rPr>
          <w:sz w:val="28"/>
          <w:szCs w:val="28"/>
        </w:rPr>
        <w:t>Р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ый</w:t>
      </w:r>
      <w:r>
        <w:rPr>
          <w:sz w:val="28"/>
          <w:szCs w:val="28"/>
        </w:rPr>
        <w:t xml:space="preserve"> за делопроизводство принимает </w:t>
      </w:r>
      <w:r w:rsidRPr="000B0962">
        <w:rPr>
          <w:sz w:val="28"/>
          <w:szCs w:val="28"/>
        </w:rPr>
        <w:t xml:space="preserve">и регистрирует документы, представленные услугополучателем – </w:t>
      </w:r>
      <w:r>
        <w:rPr>
          <w:sz w:val="28"/>
          <w:szCs w:val="28"/>
        </w:rPr>
        <w:t>2</w:t>
      </w:r>
      <w:r w:rsidRPr="000B0962">
        <w:rPr>
          <w:sz w:val="28"/>
          <w:szCs w:val="28"/>
        </w:rPr>
        <w:t>0 минут.</w:t>
      </w:r>
    </w:p>
    <w:p w:rsidR="005B5C99" w:rsidRPr="000B0962" w:rsidRDefault="005B5C99" w:rsidP="005B5C99">
      <w:pPr>
        <w:numPr>
          <w:ilvl w:val="0"/>
          <w:numId w:val="3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0B0962">
        <w:rPr>
          <w:sz w:val="28"/>
          <w:szCs w:val="28"/>
        </w:rPr>
        <w:t xml:space="preserve"> Р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ый за делопроизводство, передает документы работнику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ому за оказание государственной услуги в порядке, указанном в пункте 6 настоящего Регламента государственной услуги.</w:t>
      </w:r>
    </w:p>
    <w:p w:rsidR="005B5C99" w:rsidRDefault="005B5C99" w:rsidP="005B5C99">
      <w:pPr>
        <w:numPr>
          <w:ilvl w:val="0"/>
          <w:numId w:val="3"/>
        </w:numPr>
        <w:tabs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Р</w:t>
      </w:r>
      <w:r w:rsidRPr="000B0962">
        <w:rPr>
          <w:sz w:val="28"/>
          <w:szCs w:val="28"/>
        </w:rPr>
        <w:t>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ый за оказание государственной услуги</w:t>
      </w:r>
      <w:r>
        <w:rPr>
          <w:sz w:val="28"/>
          <w:szCs w:val="28"/>
        </w:rPr>
        <w:t xml:space="preserve">: </w:t>
      </w:r>
    </w:p>
    <w:p w:rsidR="005B5C99" w:rsidRPr="00855F99" w:rsidRDefault="005B5C99" w:rsidP="005B5C99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</w:rPr>
      </w:pPr>
      <w:r w:rsidRPr="00855F99">
        <w:rPr>
          <w:sz w:val="28"/>
          <w:szCs w:val="28"/>
        </w:rPr>
        <w:t>проверяет полноту представленных документов, направляет запрос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выдает письменный мотивированный отказ в дальнейшем рассмотрении заявления услугополучателя в случае установления факта неполноты представленных документов – 2 рабочих дней;</w:t>
      </w:r>
    </w:p>
    <w:p w:rsidR="005B5C99" w:rsidRPr="00855F99" w:rsidRDefault="005B5C99" w:rsidP="005B5C99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</w:rPr>
      </w:pPr>
      <w:r w:rsidRPr="00855F99">
        <w:rPr>
          <w:sz w:val="28"/>
          <w:szCs w:val="28"/>
        </w:rPr>
        <w:t>выдает, переоформляет лицензии либо выдает мотивированный ответ о причинах отказа в выдаче лицензии  – не позднее 15 рабочих дней;</w:t>
      </w:r>
    </w:p>
    <w:p w:rsidR="005B5C99" w:rsidRDefault="005B5C99" w:rsidP="005B5C99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</w:rPr>
      </w:pPr>
      <w:r w:rsidRPr="00855F99">
        <w:rPr>
          <w:sz w:val="28"/>
          <w:szCs w:val="28"/>
        </w:rPr>
        <w:t>выдает дубликаты лицензии с присвоением нового номера и надписью «Дубликат» в правом верхнем углу – 2 рабочих дней.</w:t>
      </w:r>
    </w:p>
    <w:p w:rsidR="005B5C99" w:rsidRPr="002F1EA4" w:rsidRDefault="005B5C99" w:rsidP="005B5C99">
      <w:pPr>
        <w:numPr>
          <w:ilvl w:val="0"/>
          <w:numId w:val="3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2F1EA4">
        <w:rPr>
          <w:sz w:val="28"/>
          <w:szCs w:val="28"/>
        </w:rPr>
        <w:t xml:space="preserve"> Блок-схема последовательности процедур (действий) по оказанию государственной услуги «</w:t>
      </w:r>
      <w:r w:rsidRPr="0081125E">
        <w:rPr>
          <w:bCs/>
          <w:sz w:val="28"/>
          <w:szCs w:val="28"/>
        </w:rPr>
        <w:t>Выдача лицензии, переоформление, выдача дубликатов лицензии на производство алкогольной продукции</w:t>
      </w:r>
      <w:r w:rsidRPr="002F1EA4">
        <w:rPr>
          <w:sz w:val="28"/>
          <w:szCs w:val="28"/>
        </w:rPr>
        <w:t>», приведен</w:t>
      </w:r>
      <w:r>
        <w:rPr>
          <w:sz w:val="28"/>
          <w:szCs w:val="28"/>
        </w:rPr>
        <w:t>а</w:t>
      </w:r>
      <w:r w:rsidRPr="002F1EA4">
        <w:rPr>
          <w:sz w:val="28"/>
          <w:szCs w:val="28"/>
        </w:rPr>
        <w:t xml:space="preserve"> в приложении </w:t>
      </w:r>
      <w:r>
        <w:rPr>
          <w:sz w:val="28"/>
          <w:szCs w:val="28"/>
        </w:rPr>
        <w:t>1</w:t>
      </w:r>
      <w:r w:rsidRPr="002F1EA4">
        <w:rPr>
          <w:sz w:val="28"/>
          <w:szCs w:val="28"/>
        </w:rPr>
        <w:t xml:space="preserve"> к настоящему </w:t>
      </w:r>
      <w:r>
        <w:rPr>
          <w:sz w:val="28"/>
          <w:szCs w:val="28"/>
        </w:rPr>
        <w:t>Р</w:t>
      </w:r>
      <w:r w:rsidRPr="002F1EA4">
        <w:rPr>
          <w:sz w:val="28"/>
          <w:szCs w:val="28"/>
        </w:rPr>
        <w:t>егламенту государственной услуги.</w:t>
      </w:r>
    </w:p>
    <w:p w:rsidR="005B5C99" w:rsidRPr="001A5E8D" w:rsidRDefault="005B5C99" w:rsidP="005B5C99">
      <w:pPr>
        <w:pStyle w:val="aa"/>
        <w:tabs>
          <w:tab w:val="left" w:pos="851"/>
        </w:tabs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</w:rPr>
      </w:pPr>
      <w:r w:rsidRPr="001A5E8D">
        <w:rPr>
          <w:rFonts w:ascii="Times New Roman" w:hAnsi="Times New Roman"/>
          <w:sz w:val="28"/>
          <w:szCs w:val="28"/>
        </w:rPr>
        <w:t xml:space="preserve"> </w:t>
      </w:r>
    </w:p>
    <w:p w:rsidR="005B5C99" w:rsidRDefault="005B5C99" w:rsidP="005B5C99">
      <w:pPr>
        <w:tabs>
          <w:tab w:val="left" w:pos="960"/>
          <w:tab w:val="left" w:pos="1080"/>
        </w:tabs>
        <w:jc w:val="both"/>
        <w:rPr>
          <w:sz w:val="28"/>
          <w:szCs w:val="28"/>
        </w:rPr>
      </w:pPr>
    </w:p>
    <w:p w:rsidR="005B5C99" w:rsidRPr="00F95A2E" w:rsidRDefault="005B5C99" w:rsidP="005B5C99">
      <w:pPr>
        <w:tabs>
          <w:tab w:val="left" w:pos="900"/>
          <w:tab w:val="left" w:pos="1080"/>
        </w:tabs>
        <w:ind w:firstLine="709"/>
        <w:jc w:val="center"/>
        <w:rPr>
          <w:sz w:val="28"/>
          <w:szCs w:val="28"/>
        </w:rPr>
      </w:pPr>
      <w:r w:rsidRPr="00F95A2E">
        <w:rPr>
          <w:b/>
          <w:sz w:val="28"/>
          <w:szCs w:val="28"/>
        </w:rPr>
        <w:t xml:space="preserve">4. </w:t>
      </w:r>
      <w:r>
        <w:rPr>
          <w:b/>
          <w:sz w:val="28"/>
          <w:szCs w:val="28"/>
        </w:rPr>
        <w:t>Поря</w:t>
      </w:r>
      <w:r w:rsidRPr="00F95A2E">
        <w:rPr>
          <w:b/>
          <w:sz w:val="28"/>
          <w:szCs w:val="28"/>
        </w:rPr>
        <w:t>д</w:t>
      </w:r>
      <w:r>
        <w:rPr>
          <w:b/>
          <w:sz w:val="28"/>
          <w:szCs w:val="28"/>
        </w:rPr>
        <w:t>о</w:t>
      </w:r>
      <w:r w:rsidRPr="00F95A2E">
        <w:rPr>
          <w:b/>
          <w:sz w:val="28"/>
          <w:szCs w:val="28"/>
        </w:rPr>
        <w:t xml:space="preserve">к </w:t>
      </w:r>
      <w:r>
        <w:rPr>
          <w:b/>
          <w:sz w:val="28"/>
          <w:szCs w:val="28"/>
        </w:rPr>
        <w:t>взаимодействия с центром обслуживания населения, а также порядок использования информационных систем в процессе оказания государственной услуги</w:t>
      </w:r>
    </w:p>
    <w:p w:rsidR="005B5C99" w:rsidRPr="00D329E5" w:rsidRDefault="005B5C99" w:rsidP="005B5C99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5B5C99" w:rsidRPr="00D329E5" w:rsidRDefault="005B5C99" w:rsidP="005B5C99">
      <w:pPr>
        <w:pStyle w:val="ListParagraph1"/>
        <w:numPr>
          <w:ilvl w:val="0"/>
          <w:numId w:val="3"/>
        </w:numPr>
        <w:tabs>
          <w:tab w:val="left" w:pos="709"/>
          <w:tab w:val="center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Pr="00D329E5">
        <w:rPr>
          <w:rFonts w:ascii="Times New Roman" w:hAnsi="Times New Roman"/>
          <w:sz w:val="28"/>
          <w:szCs w:val="28"/>
        </w:rPr>
        <w:t>Процедура (действия) услугодателя по оказанию государственной услуги п</w:t>
      </w:r>
      <w:r w:rsidRPr="00D329E5">
        <w:rPr>
          <w:rFonts w:ascii="Times New Roman" w:hAnsi="Times New Roman"/>
          <w:sz w:val="28"/>
          <w:szCs w:val="28"/>
          <w:lang w:val="kk-KZ"/>
        </w:rPr>
        <w:t xml:space="preserve">ри представлении </w:t>
      </w:r>
      <w:r>
        <w:rPr>
          <w:rFonts w:ascii="Times New Roman" w:hAnsi="Times New Roman"/>
          <w:sz w:val="28"/>
          <w:szCs w:val="28"/>
          <w:lang w:val="kk-KZ"/>
        </w:rPr>
        <w:t>услуго</w:t>
      </w:r>
      <w:r w:rsidRPr="00D329E5">
        <w:rPr>
          <w:rFonts w:ascii="Times New Roman" w:hAnsi="Times New Roman"/>
          <w:sz w:val="28"/>
          <w:szCs w:val="28"/>
          <w:lang w:val="kk-KZ"/>
        </w:rPr>
        <w:t>получателем документов в ЦОН в явочном порядке на бумажном носителе:</w:t>
      </w:r>
    </w:p>
    <w:p w:rsidR="005B5C99" w:rsidRDefault="005B5C99" w:rsidP="005B5C99">
      <w:pPr>
        <w:numPr>
          <w:ilvl w:val="0"/>
          <w:numId w:val="4"/>
        </w:numPr>
        <w:tabs>
          <w:tab w:val="left" w:pos="709"/>
          <w:tab w:val="left" w:pos="1080"/>
        </w:tabs>
        <w:ind w:hanging="73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ботник ЦОН:</w:t>
      </w:r>
    </w:p>
    <w:p w:rsidR="005B5C99" w:rsidRPr="00572B32" w:rsidRDefault="005B5C99" w:rsidP="005B5C99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572B32">
        <w:rPr>
          <w:color w:val="000000"/>
          <w:sz w:val="28"/>
          <w:szCs w:val="28"/>
        </w:rPr>
        <w:t>п</w:t>
      </w:r>
      <w:r>
        <w:rPr>
          <w:sz w:val="28"/>
          <w:szCs w:val="28"/>
          <w:lang w:val="kk-KZ"/>
        </w:rPr>
        <w:t xml:space="preserve">ринимает, проверяет </w:t>
      </w:r>
      <w:r w:rsidRPr="00572B32">
        <w:rPr>
          <w:sz w:val="28"/>
          <w:szCs w:val="28"/>
          <w:lang w:val="kk-KZ"/>
        </w:rPr>
        <w:t>и регистр</w:t>
      </w:r>
      <w:r>
        <w:rPr>
          <w:sz w:val="28"/>
          <w:szCs w:val="28"/>
          <w:lang w:val="kk-KZ"/>
        </w:rPr>
        <w:t>ирует</w:t>
      </w:r>
      <w:r w:rsidRPr="00572B32">
        <w:rPr>
          <w:sz w:val="28"/>
          <w:szCs w:val="28"/>
          <w:lang w:val="kk-KZ"/>
        </w:rPr>
        <w:t xml:space="preserve"> документ</w:t>
      </w:r>
      <w:r>
        <w:rPr>
          <w:sz w:val="28"/>
          <w:szCs w:val="28"/>
          <w:lang w:val="kk-KZ"/>
        </w:rPr>
        <w:t>ы</w:t>
      </w:r>
      <w:r w:rsidRPr="00572B32">
        <w:rPr>
          <w:sz w:val="28"/>
          <w:szCs w:val="28"/>
          <w:lang w:val="kk-KZ"/>
        </w:rPr>
        <w:t>, представленны</w:t>
      </w:r>
      <w:r>
        <w:rPr>
          <w:sz w:val="28"/>
          <w:szCs w:val="28"/>
          <w:lang w:val="kk-KZ"/>
        </w:rPr>
        <w:t>е</w:t>
      </w:r>
      <w:r w:rsidRPr="00572B32">
        <w:rPr>
          <w:sz w:val="28"/>
          <w:szCs w:val="28"/>
          <w:lang w:val="kk-KZ"/>
        </w:rPr>
        <w:t xml:space="preserve"> </w:t>
      </w:r>
      <w:r>
        <w:rPr>
          <w:sz w:val="28"/>
          <w:szCs w:val="28"/>
          <w:lang w:val="kk-KZ"/>
        </w:rPr>
        <w:t>услуго</w:t>
      </w:r>
      <w:r w:rsidRPr="00572B32">
        <w:rPr>
          <w:sz w:val="28"/>
          <w:szCs w:val="28"/>
          <w:lang w:val="kk-KZ"/>
        </w:rPr>
        <w:t>получателем в ЦОН</w:t>
      </w:r>
      <w:r>
        <w:rPr>
          <w:sz w:val="28"/>
          <w:szCs w:val="28"/>
          <w:lang w:val="kk-KZ"/>
        </w:rPr>
        <w:t xml:space="preserve"> </w:t>
      </w:r>
      <w:r w:rsidRPr="007509BF">
        <w:rPr>
          <w:color w:val="000000"/>
          <w:sz w:val="28"/>
          <w:szCs w:val="28"/>
        </w:rPr>
        <w:t>и выдает расписку о</w:t>
      </w:r>
      <w:r>
        <w:rPr>
          <w:color w:val="000000"/>
          <w:sz w:val="28"/>
          <w:szCs w:val="28"/>
        </w:rPr>
        <w:t>б их</w:t>
      </w:r>
      <w:r w:rsidRPr="007509BF">
        <w:rPr>
          <w:color w:val="000000"/>
          <w:sz w:val="28"/>
          <w:szCs w:val="28"/>
        </w:rPr>
        <w:t xml:space="preserve"> прием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  <w:lang w:val="kk-KZ"/>
        </w:rPr>
        <w:t>– 15 минут</w:t>
      </w:r>
      <w:r w:rsidRPr="00572B32">
        <w:rPr>
          <w:sz w:val="28"/>
          <w:szCs w:val="28"/>
          <w:lang w:val="kk-KZ"/>
        </w:rPr>
        <w:t>;</w:t>
      </w:r>
    </w:p>
    <w:p w:rsidR="005B5C99" w:rsidRDefault="005B5C99" w:rsidP="005B5C99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572B32">
        <w:rPr>
          <w:color w:val="000000"/>
          <w:sz w:val="28"/>
          <w:szCs w:val="28"/>
        </w:rPr>
        <w:t>перед</w:t>
      </w:r>
      <w:r>
        <w:rPr>
          <w:color w:val="000000"/>
          <w:sz w:val="28"/>
          <w:szCs w:val="28"/>
        </w:rPr>
        <w:t>ает</w:t>
      </w:r>
      <w:r w:rsidRPr="00572B32">
        <w:rPr>
          <w:color w:val="000000"/>
          <w:sz w:val="28"/>
          <w:szCs w:val="28"/>
        </w:rPr>
        <w:t xml:space="preserve"> документ</w:t>
      </w:r>
      <w:r>
        <w:rPr>
          <w:color w:val="000000"/>
          <w:sz w:val="28"/>
          <w:szCs w:val="28"/>
        </w:rPr>
        <w:t xml:space="preserve">ы </w:t>
      </w:r>
      <w:r w:rsidRPr="002215D9">
        <w:rPr>
          <w:sz w:val="28"/>
          <w:szCs w:val="28"/>
          <w:lang w:val="kk-KZ"/>
        </w:rPr>
        <w:t>курьерской службой</w:t>
      </w:r>
      <w:r>
        <w:rPr>
          <w:sz w:val="28"/>
          <w:szCs w:val="28"/>
          <w:lang w:val="kk-KZ"/>
        </w:rPr>
        <w:t xml:space="preserve"> ЦОН</w:t>
      </w:r>
      <w:r>
        <w:rPr>
          <w:lang w:val="kk-KZ"/>
        </w:rPr>
        <w:t xml:space="preserve">  </w:t>
      </w:r>
      <w:r>
        <w:rPr>
          <w:color w:val="000000"/>
          <w:sz w:val="28"/>
          <w:szCs w:val="28"/>
        </w:rPr>
        <w:t xml:space="preserve">услугодателю – в течение </w:t>
      </w:r>
      <w:r w:rsidRPr="008562A3">
        <w:rPr>
          <w:color w:val="000000"/>
          <w:sz w:val="28"/>
          <w:szCs w:val="28"/>
        </w:rPr>
        <w:t>1 рабочего</w:t>
      </w:r>
      <w:r>
        <w:rPr>
          <w:color w:val="000000"/>
          <w:sz w:val="28"/>
          <w:szCs w:val="28"/>
        </w:rPr>
        <w:t xml:space="preserve"> дня</w:t>
      </w:r>
      <w:r w:rsidRPr="00572B32">
        <w:rPr>
          <w:color w:val="000000"/>
          <w:sz w:val="28"/>
          <w:szCs w:val="28"/>
        </w:rPr>
        <w:t>;</w:t>
      </w:r>
    </w:p>
    <w:p w:rsidR="005B5C99" w:rsidRDefault="005B5C99" w:rsidP="005B5C99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A4B95">
        <w:rPr>
          <w:rFonts w:ascii="Times New Roman" w:hAnsi="Times New Roman"/>
          <w:color w:val="000000"/>
          <w:sz w:val="28"/>
          <w:szCs w:val="28"/>
          <w:lang w:eastAsia="ru-RU"/>
        </w:rPr>
        <w:t>2)</w:t>
      </w:r>
      <w:r w:rsidRPr="00660087">
        <w:rPr>
          <w:sz w:val="28"/>
          <w:szCs w:val="28"/>
        </w:rPr>
        <w:t xml:space="preserve"> </w:t>
      </w:r>
      <w:r w:rsidRPr="000B0962">
        <w:rPr>
          <w:rFonts w:ascii="Times New Roman" w:hAnsi="Times New Roman"/>
          <w:sz w:val="28"/>
          <w:szCs w:val="28"/>
        </w:rPr>
        <w:t>работник</w:t>
      </w:r>
      <w:r>
        <w:rPr>
          <w:rFonts w:ascii="Times New Roman" w:hAnsi="Times New Roman"/>
          <w:sz w:val="28"/>
          <w:szCs w:val="28"/>
        </w:rPr>
        <w:t xml:space="preserve"> услугодателя</w:t>
      </w:r>
      <w:r w:rsidRPr="000B0962">
        <w:rPr>
          <w:rFonts w:ascii="Times New Roman" w:hAnsi="Times New Roman"/>
          <w:sz w:val="28"/>
          <w:szCs w:val="28"/>
        </w:rPr>
        <w:t>, ответственный за делопроизводство</w:t>
      </w:r>
      <w:r>
        <w:rPr>
          <w:rFonts w:ascii="Times New Roman" w:hAnsi="Times New Roman"/>
          <w:sz w:val="28"/>
          <w:szCs w:val="28"/>
        </w:rPr>
        <w:t>:</w:t>
      </w:r>
    </w:p>
    <w:p w:rsidR="005B5C99" w:rsidRDefault="005B5C99" w:rsidP="005B5C99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60087">
        <w:rPr>
          <w:rFonts w:ascii="Times New Roman" w:hAnsi="Times New Roman"/>
          <w:sz w:val="28"/>
          <w:szCs w:val="28"/>
        </w:rPr>
        <w:t>принимае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660087">
        <w:rPr>
          <w:rFonts w:ascii="Times New Roman" w:hAnsi="Times New Roman"/>
          <w:sz w:val="28"/>
          <w:szCs w:val="28"/>
        </w:rPr>
        <w:t xml:space="preserve">документы, представленные </w:t>
      </w:r>
      <w:r w:rsidRPr="00DE0F18">
        <w:rPr>
          <w:rFonts w:ascii="Times New Roman" w:hAnsi="Times New Roman"/>
          <w:sz w:val="28"/>
          <w:szCs w:val="28"/>
        </w:rPr>
        <w:t>курьерской службой</w:t>
      </w:r>
      <w:r>
        <w:rPr>
          <w:rFonts w:ascii="Times New Roman" w:hAnsi="Times New Roman"/>
          <w:sz w:val="28"/>
          <w:szCs w:val="28"/>
        </w:rPr>
        <w:t>, регистрирует</w:t>
      </w:r>
      <w:r w:rsidRPr="0066008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 </w:t>
      </w:r>
      <w:r w:rsidRPr="00B4488C">
        <w:rPr>
          <w:rFonts w:ascii="Times New Roman" w:hAnsi="Times New Roman"/>
          <w:sz w:val="28"/>
          <w:szCs w:val="28"/>
        </w:rPr>
        <w:t>ЕСЭДО</w:t>
      </w:r>
      <w:r>
        <w:rPr>
          <w:rFonts w:ascii="Times New Roman" w:hAnsi="Times New Roman"/>
          <w:sz w:val="28"/>
          <w:szCs w:val="28"/>
        </w:rPr>
        <w:t xml:space="preserve"> – 10 минут</w:t>
      </w:r>
      <w:r w:rsidRPr="00B4488C">
        <w:rPr>
          <w:rFonts w:ascii="Times New Roman" w:hAnsi="Times New Roman"/>
          <w:sz w:val="28"/>
          <w:szCs w:val="28"/>
        </w:rPr>
        <w:t>;</w:t>
      </w:r>
    </w:p>
    <w:p w:rsidR="005B5C99" w:rsidRPr="00A41415" w:rsidRDefault="005B5C99" w:rsidP="005B5C99">
      <w:pPr>
        <w:pStyle w:val="ListParagraph1"/>
        <w:tabs>
          <w:tab w:val="left" w:pos="0"/>
          <w:tab w:val="left" w:pos="72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41415">
        <w:rPr>
          <w:rFonts w:ascii="Times New Roman" w:hAnsi="Times New Roman"/>
          <w:sz w:val="28"/>
          <w:szCs w:val="28"/>
        </w:rPr>
        <w:tab/>
        <w:t>переда</w:t>
      </w:r>
      <w:r>
        <w:rPr>
          <w:rFonts w:ascii="Times New Roman" w:hAnsi="Times New Roman"/>
          <w:sz w:val="28"/>
          <w:szCs w:val="28"/>
        </w:rPr>
        <w:t>ет</w:t>
      </w:r>
      <w:r w:rsidRPr="00A41415">
        <w:rPr>
          <w:rFonts w:ascii="Times New Roman" w:hAnsi="Times New Roman"/>
          <w:sz w:val="28"/>
          <w:szCs w:val="28"/>
        </w:rPr>
        <w:t xml:space="preserve"> документ</w:t>
      </w:r>
      <w:r>
        <w:rPr>
          <w:rFonts w:ascii="Times New Roman" w:hAnsi="Times New Roman"/>
          <w:sz w:val="28"/>
          <w:szCs w:val="28"/>
        </w:rPr>
        <w:t>ы</w:t>
      </w:r>
      <w:r w:rsidRPr="00A4141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уководству ответственного подразделения услугодателя </w:t>
      </w:r>
      <w:r w:rsidRPr="00660087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5 </w:t>
      </w:r>
      <w:r w:rsidRPr="001F3570">
        <w:rPr>
          <w:rFonts w:ascii="Times New Roman" w:hAnsi="Times New Roman"/>
          <w:sz w:val="28"/>
          <w:szCs w:val="28"/>
        </w:rPr>
        <w:t>минут;</w:t>
      </w:r>
    </w:p>
    <w:p w:rsidR="005B5C99" w:rsidRPr="00514B33" w:rsidRDefault="005B5C99" w:rsidP="005B5C99">
      <w:pPr>
        <w:pStyle w:val="ListParagraph1"/>
        <w:tabs>
          <w:tab w:val="left" w:pos="0"/>
          <w:tab w:val="left" w:pos="1080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</w:t>
      </w:r>
      <w:r w:rsidRPr="00A41415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руководство</w:t>
      </w:r>
      <w:r w:rsidRPr="0011582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ветственного подразделения услугодателя рассматривает</w:t>
      </w:r>
      <w:r w:rsidRPr="00514B3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окументы, определяет работника</w:t>
      </w:r>
      <w:r w:rsidRPr="000B0962">
        <w:rPr>
          <w:rFonts w:ascii="Times New Roman" w:hAnsi="Times New Roman"/>
          <w:sz w:val="28"/>
          <w:szCs w:val="28"/>
        </w:rPr>
        <w:t>, ответственно</w:t>
      </w:r>
      <w:r>
        <w:rPr>
          <w:rFonts w:ascii="Times New Roman" w:hAnsi="Times New Roman"/>
          <w:sz w:val="28"/>
          <w:szCs w:val="28"/>
        </w:rPr>
        <w:t>го</w:t>
      </w:r>
      <w:r w:rsidRPr="000B0962">
        <w:rPr>
          <w:rFonts w:ascii="Times New Roman" w:hAnsi="Times New Roman"/>
          <w:sz w:val="28"/>
          <w:szCs w:val="28"/>
        </w:rPr>
        <w:t xml:space="preserve"> за оказание государственной услуги </w:t>
      </w:r>
      <w:r>
        <w:rPr>
          <w:rFonts w:ascii="Times New Roman" w:hAnsi="Times New Roman"/>
          <w:sz w:val="28"/>
          <w:szCs w:val="28"/>
        </w:rPr>
        <w:t>и передает ему по ЕСЭДО– 3 часа;</w:t>
      </w:r>
    </w:p>
    <w:p w:rsidR="005B5C99" w:rsidRPr="00BA7A70" w:rsidRDefault="005B5C99" w:rsidP="005B5C99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4</w:t>
      </w:r>
      <w:r w:rsidRPr="00C742C8">
        <w:rPr>
          <w:color w:val="000000"/>
          <w:sz w:val="28"/>
          <w:szCs w:val="28"/>
        </w:rPr>
        <w:t xml:space="preserve">) </w:t>
      </w:r>
      <w:r w:rsidRPr="000B0962">
        <w:rPr>
          <w:sz w:val="28"/>
          <w:szCs w:val="28"/>
        </w:rPr>
        <w:t>работник</w:t>
      </w:r>
      <w:r w:rsidRPr="00820FF8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одателя</w:t>
      </w:r>
      <w:r w:rsidRPr="000B0962">
        <w:rPr>
          <w:sz w:val="28"/>
          <w:szCs w:val="28"/>
        </w:rPr>
        <w:t>, ответственный за оказание государственной услуги</w:t>
      </w:r>
      <w:r w:rsidRPr="00BA7A70">
        <w:rPr>
          <w:sz w:val="28"/>
          <w:szCs w:val="28"/>
        </w:rPr>
        <w:t>:</w:t>
      </w:r>
    </w:p>
    <w:p w:rsidR="005B5C99" w:rsidRPr="00BA7A70" w:rsidRDefault="005B5C99" w:rsidP="005B5C99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color w:val="000000"/>
          <w:sz w:val="28"/>
          <w:szCs w:val="28"/>
        </w:rPr>
        <w:t xml:space="preserve">проверяет полноту представленных документов, направляет запрос </w:t>
      </w:r>
      <w:r w:rsidRPr="00BA7A70">
        <w:rPr>
          <w:rFonts w:eastAsia="Calibri"/>
          <w:bCs/>
          <w:sz w:val="28"/>
          <w:szCs w:val="28"/>
        </w:rPr>
        <w:t xml:space="preserve">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</w:t>
      </w:r>
      <w:r w:rsidRPr="00BA7A70">
        <w:rPr>
          <w:rStyle w:val="s0"/>
          <w:sz w:val="28"/>
          <w:szCs w:val="28"/>
        </w:rPr>
        <w:t xml:space="preserve">выдает письменный мотивированный отказ в дальнейшем рассмотрении заявления услугополучателя в случае установления факта неполноты представленных документов </w:t>
      </w:r>
      <w:r w:rsidRPr="00BA7A70">
        <w:rPr>
          <w:color w:val="000000"/>
          <w:sz w:val="28"/>
          <w:szCs w:val="28"/>
        </w:rPr>
        <w:t>– 2 рабочих дней;</w:t>
      </w:r>
    </w:p>
    <w:p w:rsidR="005B5C99" w:rsidRPr="00BA7A70" w:rsidRDefault="005B5C99" w:rsidP="005B5C99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color w:val="000000"/>
          <w:sz w:val="28"/>
          <w:szCs w:val="28"/>
        </w:rPr>
        <w:t xml:space="preserve">выдает, переоформляет лицензии либо выдает мотивированный ответ о причинах отказа в выдаче лицензии </w:t>
      </w:r>
      <w:r w:rsidRPr="00BA7A70">
        <w:rPr>
          <w:sz w:val="28"/>
          <w:szCs w:val="28"/>
        </w:rPr>
        <w:t xml:space="preserve"> – не позднее 15 рабочих дней;</w:t>
      </w:r>
    </w:p>
    <w:p w:rsidR="005B5C99" w:rsidRPr="00BA7A70" w:rsidRDefault="005B5C99" w:rsidP="005B5C99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 xml:space="preserve">выдает дубликаты лицензии </w:t>
      </w:r>
      <w:r w:rsidRPr="00BA7A70">
        <w:rPr>
          <w:bCs/>
          <w:sz w:val="28"/>
          <w:szCs w:val="28"/>
        </w:rPr>
        <w:t>с присвоением нового номера и надписью «Дубликат» в правом верхнем углу</w:t>
      </w:r>
      <w:r w:rsidRPr="00BA7A70">
        <w:rPr>
          <w:sz w:val="28"/>
          <w:szCs w:val="28"/>
        </w:rPr>
        <w:t xml:space="preserve"> – 2 рабочих дней;</w:t>
      </w:r>
    </w:p>
    <w:p w:rsidR="005B5C99" w:rsidRPr="00BA7A70" w:rsidRDefault="005B5C99" w:rsidP="005B5C99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color w:val="000000"/>
          <w:sz w:val="28"/>
          <w:szCs w:val="28"/>
        </w:rPr>
        <w:t>5) работник ЦОН получает результат государственной услуги, сформированного в ИС ГБД «Е-лицензирование», выдает их нарочно</w:t>
      </w:r>
      <w:r w:rsidRPr="00BA7A70">
        <w:rPr>
          <w:sz w:val="28"/>
          <w:szCs w:val="28"/>
          <w:lang w:val="kk-KZ"/>
        </w:rPr>
        <w:t xml:space="preserve"> услугополучателю под роспись </w:t>
      </w:r>
      <w:r w:rsidRPr="00BA7A70">
        <w:rPr>
          <w:color w:val="000000"/>
          <w:sz w:val="28"/>
          <w:szCs w:val="28"/>
        </w:rPr>
        <w:t xml:space="preserve">– по мере обращения. </w:t>
      </w:r>
    </w:p>
    <w:p w:rsidR="005B5C99" w:rsidRPr="00984005" w:rsidRDefault="005B5C99" w:rsidP="005B5C99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 w:rsidRPr="00BA7A70">
        <w:rPr>
          <w:sz w:val="28"/>
          <w:szCs w:val="28"/>
        </w:rPr>
        <w:t xml:space="preserve">13. </w:t>
      </w:r>
      <w:r w:rsidRPr="00BA7A70">
        <w:rPr>
          <w:color w:val="000000"/>
          <w:sz w:val="28"/>
          <w:szCs w:val="28"/>
        </w:rPr>
        <w:t>Порядок обращения и последовательности</w:t>
      </w:r>
      <w:r w:rsidRPr="00D947EC">
        <w:rPr>
          <w:color w:val="000000"/>
          <w:sz w:val="28"/>
          <w:szCs w:val="28"/>
        </w:rPr>
        <w:t xml:space="preserve"> процедур (действий) услугодателя и услугополучателя при оказании государственной услуги </w:t>
      </w:r>
      <w:r>
        <w:rPr>
          <w:color w:val="000000"/>
          <w:sz w:val="28"/>
          <w:szCs w:val="28"/>
        </w:rPr>
        <w:t xml:space="preserve">через ИС ГБД «Е-лицензирование» (диаграмма функционального взаимодействия при оказании государственной услуги через ИС ГБД «Е-лицензирование») </w:t>
      </w:r>
      <w:r w:rsidRPr="00984005">
        <w:rPr>
          <w:color w:val="000000"/>
          <w:sz w:val="28"/>
          <w:szCs w:val="28"/>
        </w:rPr>
        <w:t xml:space="preserve"> приведены в </w:t>
      </w:r>
      <w:hyperlink r:id="rId7" w:history="1">
        <w:r w:rsidRPr="00984005">
          <w:rPr>
            <w:color w:val="000000"/>
            <w:sz w:val="28"/>
            <w:szCs w:val="28"/>
          </w:rPr>
          <w:t xml:space="preserve">приложении </w:t>
        </w:r>
        <w:r>
          <w:rPr>
            <w:color w:val="000000"/>
            <w:sz w:val="28"/>
            <w:szCs w:val="28"/>
          </w:rPr>
          <w:t>2</w:t>
        </w:r>
      </w:hyperlink>
      <w:r w:rsidRPr="00984005">
        <w:rPr>
          <w:color w:val="000000"/>
          <w:sz w:val="28"/>
          <w:szCs w:val="28"/>
        </w:rPr>
        <w:t xml:space="preserve"> к настоящему Регламенту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984005">
        <w:rPr>
          <w:color w:val="000000"/>
          <w:sz w:val="28"/>
          <w:szCs w:val="28"/>
        </w:rPr>
        <w:t>:</w:t>
      </w:r>
    </w:p>
    <w:p w:rsidR="005B5C99" w:rsidRPr="00984005" w:rsidRDefault="005B5C99" w:rsidP="005B5C9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ь осуществляет регистрацию на ИС ГБД «Е-лицензирование» с помощью своего регистрационного свидетельства ЭЦП, которое хранится в интернет-браузере компьютер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, при этом системой автоматически подтягивается и сохраняется сведения о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е с </w:t>
      </w:r>
      <w:r>
        <w:rPr>
          <w:color w:val="000000"/>
          <w:sz w:val="28"/>
          <w:szCs w:val="28"/>
        </w:rPr>
        <w:t>государственной базы данных физических лиц/</w:t>
      </w:r>
      <w:r w:rsidRPr="008562A3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государственной базы данных физических лиц</w:t>
      </w:r>
      <w:r w:rsidRPr="00984005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(далее - ГБД ФЛ/ГБД ЮЛ) </w:t>
      </w:r>
      <w:r w:rsidRPr="00984005">
        <w:rPr>
          <w:color w:val="000000"/>
          <w:sz w:val="28"/>
          <w:szCs w:val="28"/>
        </w:rPr>
        <w:t xml:space="preserve">и сведения с ИНИС (осуществляется для незарегистриров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й на ИС ГБД Е-лицензирование);</w:t>
      </w:r>
    </w:p>
    <w:p w:rsidR="005B5C99" w:rsidRPr="00984005" w:rsidRDefault="005B5C99" w:rsidP="005B5C9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 – прикрепление в интернет-браузер компьютер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регистрационного ЭЦП, процесс ввод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 пароля (процесс авторизации) на ИС ГБД «Е-лицензирование» для получения государственной услуги;</w:t>
      </w:r>
    </w:p>
    <w:p w:rsidR="005B5C99" w:rsidRPr="00984005" w:rsidRDefault="005B5C99" w:rsidP="005B5C9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1 – проверка на ИС ГБД «Е-лицензирование» подлинности данных о зарегистрированном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 через логин (</w:t>
      </w:r>
      <w:r>
        <w:rPr>
          <w:color w:val="000000"/>
          <w:sz w:val="28"/>
          <w:szCs w:val="28"/>
        </w:rPr>
        <w:t xml:space="preserve">индивидуальный идентификационный номер/бизнес идентификационный номер (далее - </w:t>
      </w:r>
      <w:r w:rsidRPr="00984005">
        <w:rPr>
          <w:color w:val="000000"/>
          <w:sz w:val="28"/>
          <w:szCs w:val="28"/>
        </w:rPr>
        <w:t>ИИН/БИН</w:t>
      </w:r>
      <w:r>
        <w:rPr>
          <w:color w:val="000000"/>
          <w:sz w:val="28"/>
          <w:szCs w:val="28"/>
        </w:rPr>
        <w:t>)</w:t>
      </w:r>
      <w:r w:rsidRPr="00984005">
        <w:rPr>
          <w:color w:val="000000"/>
          <w:sz w:val="28"/>
          <w:szCs w:val="28"/>
        </w:rPr>
        <w:t>) и пароль;</w:t>
      </w:r>
    </w:p>
    <w:p w:rsidR="005B5C99" w:rsidRPr="00984005" w:rsidRDefault="005B5C99" w:rsidP="005B5C9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2 – формирование ИС ГБД «Е-лицензирование» сообщения об отказе в авторизации в связи с имеющимися нарушениями в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;</w:t>
      </w:r>
    </w:p>
    <w:p w:rsidR="005B5C99" w:rsidRPr="00984005" w:rsidRDefault="005B5C99" w:rsidP="005B5C9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lastRenderedPageBreak/>
        <w:t xml:space="preserve">процесс 3 – выбор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ем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и, указанной в настоящем Регламенте</w:t>
      </w:r>
      <w:r w:rsidRPr="00377B6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и, вывод на экран формы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и и заполнение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ем формы (ввод данных) с учетом ее структуры и форматных требований, а также запрос через </w:t>
      </w:r>
      <w:r>
        <w:rPr>
          <w:color w:val="000000"/>
          <w:sz w:val="28"/>
          <w:szCs w:val="28"/>
        </w:rPr>
        <w:t>шлюз электронного правительства (</w:t>
      </w:r>
      <w:r w:rsidRPr="00984005">
        <w:rPr>
          <w:color w:val="000000"/>
          <w:sz w:val="28"/>
          <w:szCs w:val="28"/>
        </w:rPr>
        <w:t>ШЭП</w:t>
      </w:r>
      <w:r>
        <w:rPr>
          <w:color w:val="000000"/>
          <w:sz w:val="28"/>
          <w:szCs w:val="28"/>
        </w:rPr>
        <w:t xml:space="preserve">) </w:t>
      </w:r>
      <w:r w:rsidRPr="00984005">
        <w:rPr>
          <w:color w:val="000000"/>
          <w:sz w:val="28"/>
          <w:szCs w:val="28"/>
        </w:rPr>
        <w:t xml:space="preserve">о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в ГБД ФЛ/ГБД ЮЛ и ИНИС;</w:t>
      </w:r>
    </w:p>
    <w:p w:rsidR="005B5C99" w:rsidRPr="00984005" w:rsidRDefault="005B5C99" w:rsidP="005B5C9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2 – проверка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в ГБД ФЛ/ГБД ЮЛ и ИНИС;</w:t>
      </w:r>
    </w:p>
    <w:p w:rsidR="005B5C99" w:rsidRPr="00984005" w:rsidRDefault="005B5C99" w:rsidP="005B5C9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не подтверждением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в ИНИС, в ГБД ФЛ/ГБД ЮЛ;</w:t>
      </w:r>
    </w:p>
    <w:p w:rsidR="005B5C99" w:rsidRPr="00984005" w:rsidRDefault="005B5C99" w:rsidP="005B5C9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процесс 5 –</w:t>
      </w:r>
      <w:r>
        <w:rPr>
          <w:color w:val="000000"/>
          <w:sz w:val="28"/>
          <w:szCs w:val="28"/>
        </w:rPr>
        <w:t xml:space="preserve"> </w:t>
      </w:r>
      <w:r w:rsidRPr="00984005">
        <w:rPr>
          <w:color w:val="000000"/>
          <w:sz w:val="28"/>
          <w:szCs w:val="28"/>
        </w:rPr>
        <w:t xml:space="preserve">выбор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984005">
        <w:rPr>
          <w:color w:val="000000"/>
          <w:sz w:val="28"/>
          <w:szCs w:val="28"/>
        </w:rPr>
        <w:t>подписания запроса;</w:t>
      </w:r>
    </w:p>
    <w:p w:rsidR="005B5C99" w:rsidRPr="00984005" w:rsidRDefault="005B5C99" w:rsidP="005B5C9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условие 3 – проверка на ИС ГБД «Е-лицензирование»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между ИИН/БИН указанным в запросе, и ИИН/БИН указанным в регистрационном свидетельстве ЭЦП);</w:t>
      </w:r>
    </w:p>
    <w:p w:rsidR="005B5C99" w:rsidRPr="00984005" w:rsidRDefault="005B5C99" w:rsidP="005B5C9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не подтверждением подлинности ЭЦП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;</w:t>
      </w:r>
    </w:p>
    <w:p w:rsidR="005B5C99" w:rsidRPr="00984005" w:rsidRDefault="005B5C99" w:rsidP="005B5C9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7 –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ь вводит данные об оплате, либо осуществляет оплату на</w:t>
      </w:r>
      <w:r>
        <w:rPr>
          <w:color w:val="000000"/>
          <w:sz w:val="28"/>
          <w:szCs w:val="28"/>
        </w:rPr>
        <w:t xml:space="preserve"> платежном шлюзе электронного правительства (</w:t>
      </w:r>
      <w:r w:rsidRPr="00984005">
        <w:rPr>
          <w:color w:val="000000"/>
          <w:sz w:val="28"/>
          <w:szCs w:val="28"/>
        </w:rPr>
        <w:t>ПШЭП</w:t>
      </w:r>
      <w:r>
        <w:rPr>
          <w:color w:val="000000"/>
          <w:sz w:val="28"/>
          <w:szCs w:val="28"/>
        </w:rPr>
        <w:t>)</w:t>
      </w:r>
      <w:r w:rsidRPr="00984005">
        <w:rPr>
          <w:color w:val="000000"/>
          <w:sz w:val="28"/>
          <w:szCs w:val="28"/>
        </w:rPr>
        <w:t>;</w:t>
      </w:r>
    </w:p>
    <w:p w:rsidR="005B5C99" w:rsidRPr="00984005" w:rsidRDefault="005B5C99" w:rsidP="005B5C9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процесс 8 – удостоверение</w:t>
      </w:r>
      <w:r>
        <w:rPr>
          <w:color w:val="000000"/>
          <w:sz w:val="28"/>
          <w:szCs w:val="28"/>
        </w:rPr>
        <w:t xml:space="preserve">, </w:t>
      </w:r>
      <w:r w:rsidRPr="00984005">
        <w:rPr>
          <w:color w:val="000000"/>
          <w:sz w:val="28"/>
          <w:szCs w:val="28"/>
        </w:rPr>
        <w:t xml:space="preserve">подписание посредством ЭЦП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заполненной формы (введенных данных) запроса на оказание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и;</w:t>
      </w:r>
    </w:p>
    <w:p w:rsidR="005B5C99" w:rsidRPr="00984005" w:rsidRDefault="005B5C99" w:rsidP="005B5C9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4 – проверка в ИС ГБД «Е-лицензирование» факта оплаты за оказание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и;</w:t>
      </w:r>
    </w:p>
    <w:p w:rsidR="005B5C99" w:rsidRPr="00984005" w:rsidRDefault="005B5C99" w:rsidP="005B5C9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9 – формирование сообщения об отказе в запрашиваемой </w:t>
      </w:r>
      <w:r>
        <w:rPr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е, в связи с отсутствием опла</w:t>
      </w:r>
      <w:r>
        <w:rPr>
          <w:color w:val="000000"/>
          <w:sz w:val="28"/>
          <w:szCs w:val="28"/>
        </w:rPr>
        <w:t xml:space="preserve">ты за оказание государственной услуги в ИС ГБД </w:t>
      </w:r>
      <w:r w:rsidRPr="00984005">
        <w:rPr>
          <w:color w:val="000000"/>
          <w:sz w:val="28"/>
          <w:szCs w:val="28"/>
        </w:rPr>
        <w:t>«Е-лицензирование»;</w:t>
      </w:r>
    </w:p>
    <w:p w:rsidR="005B5C99" w:rsidRDefault="005B5C99" w:rsidP="005B5C9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0 – регистрация электронного документа (запрос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) в ИС ГБД «Е-лицензирование» и в ИС ЦОН и направление запроса к услугодателю;</w:t>
      </w:r>
    </w:p>
    <w:p w:rsidR="005B5C99" w:rsidRPr="00984005" w:rsidRDefault="005B5C99" w:rsidP="005B5C9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5 – проверка услугодателем соответствия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квалификационным требованиям и основаниям для выдачи лицензии;</w:t>
      </w:r>
    </w:p>
    <w:p w:rsidR="005B5C99" w:rsidRDefault="005B5C99" w:rsidP="005B5C9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1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имеющимися нарушениями, согласно пункта </w:t>
      </w:r>
      <w:r>
        <w:rPr>
          <w:color w:val="000000"/>
          <w:sz w:val="28"/>
          <w:szCs w:val="28"/>
        </w:rPr>
        <w:t>10</w:t>
      </w:r>
      <w:r w:rsidRPr="00984005">
        <w:rPr>
          <w:color w:val="000000"/>
          <w:sz w:val="28"/>
          <w:szCs w:val="28"/>
        </w:rPr>
        <w:t xml:space="preserve"> Стандарта;</w:t>
      </w:r>
    </w:p>
    <w:p w:rsidR="005B5C99" w:rsidRPr="00BA7A70" w:rsidRDefault="005B5C99" w:rsidP="005B5C99">
      <w:pPr>
        <w:numPr>
          <w:ilvl w:val="0"/>
          <w:numId w:val="5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2 – получение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ем результата </w:t>
      </w:r>
      <w:r>
        <w:rPr>
          <w:color w:val="000000"/>
          <w:sz w:val="28"/>
          <w:szCs w:val="28"/>
        </w:rPr>
        <w:t xml:space="preserve">государственной услуги </w:t>
      </w:r>
      <w:r w:rsidRPr="00984005">
        <w:rPr>
          <w:color w:val="000000"/>
          <w:sz w:val="28"/>
          <w:szCs w:val="28"/>
        </w:rPr>
        <w:t>сформированно</w:t>
      </w:r>
      <w:r>
        <w:rPr>
          <w:color w:val="000000"/>
          <w:sz w:val="28"/>
          <w:szCs w:val="28"/>
        </w:rPr>
        <w:t>го в</w:t>
      </w:r>
      <w:r w:rsidRPr="00984005">
        <w:rPr>
          <w:color w:val="000000"/>
          <w:sz w:val="28"/>
          <w:szCs w:val="28"/>
        </w:rPr>
        <w:t xml:space="preserve"> ИС ГБД «Е-лицензирование». </w:t>
      </w:r>
      <w:r w:rsidRPr="00984005">
        <w:rPr>
          <w:color w:val="000000"/>
          <w:sz w:val="28"/>
          <w:szCs w:val="28"/>
        </w:rPr>
        <w:lastRenderedPageBreak/>
        <w:t xml:space="preserve">Электронный документ формируется с использованием ЭЦП уполномоченного </w:t>
      </w:r>
      <w:r w:rsidRPr="00BA7A70">
        <w:rPr>
          <w:color w:val="000000"/>
          <w:sz w:val="28"/>
          <w:szCs w:val="28"/>
        </w:rPr>
        <w:t>лица услугодателя.</w:t>
      </w:r>
    </w:p>
    <w:p w:rsidR="005B5C99" w:rsidRPr="00DB3DF1" w:rsidRDefault="005B5C99" w:rsidP="005B5C99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BA7A70">
        <w:rPr>
          <w:sz w:val="28"/>
          <w:szCs w:val="28"/>
        </w:rPr>
        <w:t>14. Справочники бизнес-процессов оказания государственной услуги «</w:t>
      </w:r>
      <w:r w:rsidRPr="00BA7A70">
        <w:rPr>
          <w:bCs/>
          <w:sz w:val="28"/>
          <w:szCs w:val="28"/>
        </w:rPr>
        <w:t>Выдача лицензии, переоформление, выдача дубликатов лицензии на производство</w:t>
      </w:r>
      <w:r w:rsidRPr="0081125E">
        <w:rPr>
          <w:bCs/>
          <w:sz w:val="28"/>
          <w:szCs w:val="28"/>
        </w:rPr>
        <w:t xml:space="preserve"> алкогольной продукции</w:t>
      </w:r>
      <w:r w:rsidRPr="00DB3DF1">
        <w:rPr>
          <w:sz w:val="28"/>
          <w:szCs w:val="28"/>
        </w:rPr>
        <w:t>», приведены в приложени</w:t>
      </w:r>
      <w:r>
        <w:rPr>
          <w:sz w:val="28"/>
          <w:szCs w:val="28"/>
        </w:rPr>
        <w:t xml:space="preserve">ях 3, 4 и 5 </w:t>
      </w:r>
      <w:r w:rsidRPr="00DB3DF1">
        <w:rPr>
          <w:sz w:val="28"/>
          <w:szCs w:val="28"/>
        </w:rPr>
        <w:t xml:space="preserve">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5B5C99" w:rsidRPr="0002770C" w:rsidRDefault="005B5C99" w:rsidP="005B5C99">
      <w:pPr>
        <w:pStyle w:val="1"/>
        <w:widowControl w:val="0"/>
        <w:tabs>
          <w:tab w:val="left" w:pos="993"/>
          <w:tab w:val="left" w:pos="1134"/>
        </w:tabs>
        <w:ind w:left="142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5B5C99" w:rsidRDefault="005B5C99" w:rsidP="005B5C99">
      <w:pPr>
        <w:ind w:firstLine="720"/>
        <w:jc w:val="both"/>
        <w:rPr>
          <w:b/>
          <w:bCs/>
          <w:sz w:val="28"/>
          <w:szCs w:val="28"/>
        </w:rPr>
      </w:pPr>
    </w:p>
    <w:p w:rsidR="005B5C99" w:rsidRDefault="005B5C99" w:rsidP="005B5C99">
      <w:pPr>
        <w:jc w:val="center"/>
        <w:rPr>
          <w:color w:val="000000"/>
        </w:rPr>
        <w:sectPr w:rsidR="005B5C99" w:rsidSect="00744DCC">
          <w:headerReference w:type="even" r:id="rId8"/>
          <w:headerReference w:type="default" r:id="rId9"/>
          <w:headerReference w:type="first" r:id="rId10"/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5B5C99" w:rsidRPr="004A3A5A" w:rsidRDefault="005B5C99" w:rsidP="005B5C99">
      <w:pPr>
        <w:ind w:left="8496"/>
        <w:jc w:val="center"/>
        <w:rPr>
          <w:lang w:eastAsia="en-US"/>
        </w:rPr>
      </w:pPr>
      <w:r w:rsidRPr="004A3A5A">
        <w:rPr>
          <w:lang w:eastAsia="en-US"/>
        </w:rPr>
        <w:lastRenderedPageBreak/>
        <w:t>Приложение 1</w:t>
      </w:r>
    </w:p>
    <w:p w:rsidR="005B5C99" w:rsidRPr="004A3A5A" w:rsidRDefault="005B5C99" w:rsidP="005B5C99">
      <w:pPr>
        <w:ind w:left="8496"/>
        <w:jc w:val="center"/>
        <w:rPr>
          <w:lang w:eastAsia="en-US"/>
        </w:rPr>
      </w:pPr>
      <w:r w:rsidRPr="004A3A5A">
        <w:rPr>
          <w:lang w:eastAsia="en-US"/>
        </w:rPr>
        <w:t xml:space="preserve">к Регламенту государственной услуги </w:t>
      </w:r>
    </w:p>
    <w:p w:rsidR="005B5C99" w:rsidRPr="004A3A5A" w:rsidRDefault="005B5C99" w:rsidP="005B5C99">
      <w:pPr>
        <w:ind w:left="8360"/>
        <w:jc w:val="center"/>
        <w:rPr>
          <w:lang w:eastAsia="en-US"/>
        </w:rPr>
      </w:pPr>
      <w:r w:rsidRPr="004A3A5A">
        <w:rPr>
          <w:lang w:eastAsia="en-US"/>
        </w:rPr>
        <w:t xml:space="preserve">«Выдача лицензии, переоформление, выдача дубликатов лицензии на производство алкогольной продукции» </w:t>
      </w:r>
    </w:p>
    <w:p w:rsidR="005B5C99" w:rsidRPr="004A3A5A" w:rsidRDefault="005B5C99" w:rsidP="005B5C99">
      <w:pPr>
        <w:jc w:val="center"/>
        <w:rPr>
          <w:b/>
          <w:sz w:val="20"/>
          <w:szCs w:val="20"/>
          <w:lang w:eastAsia="en-US"/>
        </w:rPr>
      </w:pPr>
    </w:p>
    <w:p w:rsidR="005B5C99" w:rsidRPr="004A3A5A" w:rsidRDefault="005B5C99" w:rsidP="005B5C99">
      <w:pPr>
        <w:jc w:val="center"/>
        <w:rPr>
          <w:b/>
          <w:sz w:val="28"/>
          <w:szCs w:val="28"/>
          <w:lang w:eastAsia="en-US"/>
        </w:rPr>
      </w:pPr>
      <w:r w:rsidRPr="004A3A5A">
        <w:rPr>
          <w:b/>
          <w:sz w:val="28"/>
          <w:szCs w:val="28"/>
          <w:lang w:eastAsia="en-US"/>
        </w:rPr>
        <w:t xml:space="preserve">Блок-схема </w:t>
      </w:r>
    </w:p>
    <w:p w:rsidR="005B5C99" w:rsidRPr="004A3A5A" w:rsidRDefault="005B5C99" w:rsidP="005B5C99">
      <w:pPr>
        <w:jc w:val="center"/>
        <w:rPr>
          <w:b/>
          <w:sz w:val="28"/>
          <w:szCs w:val="28"/>
          <w:lang w:eastAsia="en-US"/>
        </w:rPr>
      </w:pPr>
      <w:r w:rsidRPr="004A3A5A">
        <w:rPr>
          <w:b/>
          <w:sz w:val="28"/>
          <w:szCs w:val="28"/>
          <w:lang w:eastAsia="en-US"/>
        </w:rPr>
        <w:t xml:space="preserve">последовательности процедур (действий) по оказанию государственной услуги </w:t>
      </w:r>
    </w:p>
    <w:p w:rsidR="005B5C99" w:rsidRPr="004A3A5A" w:rsidRDefault="005B5C99" w:rsidP="005B5C99">
      <w:pPr>
        <w:jc w:val="center"/>
        <w:rPr>
          <w:b/>
          <w:sz w:val="28"/>
          <w:szCs w:val="28"/>
          <w:lang w:eastAsia="en-US"/>
        </w:rPr>
      </w:pPr>
      <w:r w:rsidRPr="004A3A5A">
        <w:rPr>
          <w:b/>
          <w:sz w:val="28"/>
          <w:szCs w:val="28"/>
          <w:lang w:eastAsia="en-US"/>
        </w:rPr>
        <w:t>«Выдача лицензии, переоформление, выдача дубликатов лицензии на производство алкогольной продукции»</w:t>
      </w:r>
    </w:p>
    <w:p w:rsidR="005B5C99" w:rsidRPr="004A3A5A" w:rsidRDefault="005B5C99" w:rsidP="005B5C99">
      <w:pPr>
        <w:jc w:val="center"/>
        <w:rPr>
          <w:b/>
          <w:sz w:val="28"/>
          <w:szCs w:val="28"/>
          <w:lang w:eastAsia="en-US"/>
        </w:rPr>
      </w:pPr>
    </w:p>
    <w:p w:rsidR="005B5C99" w:rsidRPr="004A3A5A" w:rsidRDefault="005B5C99" w:rsidP="005B5C99">
      <w:pPr>
        <w:spacing w:after="200" w:line="276" w:lineRule="auto"/>
        <w:jc w:val="center"/>
        <w:rPr>
          <w:sz w:val="28"/>
          <w:szCs w:val="28"/>
          <w:u w:val="single"/>
          <w:lang w:eastAsia="en-US"/>
        </w:rPr>
      </w:pPr>
      <w:r w:rsidRPr="004A3A5A">
        <w:rPr>
          <w:rFonts w:ascii="Calibri" w:hAnsi="Calibri"/>
          <w:noProof/>
          <w:sz w:val="22"/>
          <w:szCs w:val="22"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_x0000_s1034" type="#_x0000_t109" style="position:absolute;left:0;text-align:left;margin-left:522.5pt;margin-top:5.5pt;width:214.5pt;height:64.5pt;z-index:251668480">
            <v:textbox style="mso-next-textbox:#_x0000_s1034">
              <w:txbxContent>
                <w:p w:rsidR="005B5C99" w:rsidRPr="00DA3728" w:rsidRDefault="005B5C99" w:rsidP="005B5C99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>
                    <w:rPr>
                      <w:rFonts w:ascii="Times New Roman" w:hAnsi="Times New Roman"/>
                      <w:lang w:val="ru-RU"/>
                    </w:rPr>
                    <w:t>П</w:t>
                  </w:r>
                  <w:r w:rsidRPr="001360DF">
                    <w:rPr>
                      <w:rFonts w:ascii="Times New Roman" w:hAnsi="Times New Roman"/>
                    </w:rPr>
                    <w:t>рием</w:t>
                  </w:r>
                  <w:r>
                    <w:rPr>
                      <w:rFonts w:ascii="Times New Roman" w:hAnsi="Times New Roman"/>
                      <w:lang w:val="ru-RU"/>
                    </w:rPr>
                    <w:t xml:space="preserve"> </w:t>
                  </w:r>
                  <w:r w:rsidRPr="00434972">
                    <w:rPr>
                      <w:rFonts w:ascii="Times New Roman" w:hAnsi="Times New Roman" w:cs="Times New Roman"/>
                    </w:rPr>
                    <w:t xml:space="preserve"> пакета документов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>, р</w:t>
                  </w:r>
                  <w:r w:rsidRPr="00B87C42">
                    <w:rPr>
                      <w:rFonts w:ascii="Times New Roman" w:hAnsi="Times New Roman"/>
                    </w:rPr>
                    <w:t>егистрация документов</w:t>
                  </w:r>
                  <w:r>
                    <w:rPr>
                      <w:rFonts w:ascii="Times New Roman" w:hAnsi="Times New Roman"/>
                    </w:rPr>
                    <w:t xml:space="preserve"> и выдача </w:t>
                  </w:r>
                  <w:r w:rsidRPr="009F44F3">
                    <w:rPr>
                      <w:rFonts w:ascii="Times New Roman" w:hAnsi="Times New Roman"/>
                    </w:rPr>
                    <w:t>услугополучателю</w:t>
                  </w:r>
                  <w:r>
                    <w:rPr>
                      <w:rFonts w:ascii="Times New Roman" w:hAnsi="Times New Roman"/>
                    </w:rPr>
                    <w:t xml:space="preserve"> </w:t>
                  </w:r>
                  <w:r>
                    <w:rPr>
                      <w:rFonts w:ascii="Times New Roman" w:hAnsi="Times New Roman"/>
                      <w:lang w:val="ru-RU"/>
                    </w:rPr>
                    <w:t>копию описи</w:t>
                  </w:r>
                  <w:r>
                    <w:rPr>
                      <w:rFonts w:ascii="Times New Roman" w:hAnsi="Times New Roman"/>
                    </w:rPr>
                    <w:t xml:space="preserve"> – 1</w:t>
                  </w:r>
                  <w:r>
                    <w:rPr>
                      <w:rFonts w:ascii="Times New Roman" w:hAnsi="Times New Roman"/>
                      <w:lang w:val="ru-RU"/>
                    </w:rPr>
                    <w:t>5</w:t>
                  </w:r>
                  <w:r>
                    <w:rPr>
                      <w:rFonts w:ascii="Times New Roman" w:hAnsi="Times New Roman"/>
                    </w:rPr>
                    <w:t xml:space="preserve"> мин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>.</w:t>
                  </w:r>
                </w:p>
                <w:p w:rsidR="005B5C99" w:rsidRPr="00E44A48" w:rsidRDefault="005B5C99" w:rsidP="005B5C99">
                  <w:pPr>
                    <w:rPr>
                      <w:sz w:val="20"/>
                      <w:szCs w:val="20"/>
                    </w:rPr>
                  </w:pPr>
                </w:p>
              </w:txbxContent>
            </v:textbox>
          </v:shape>
        </w:pict>
      </w:r>
      <w:r w:rsidRPr="004A3A5A">
        <w:rPr>
          <w:b/>
          <w:noProof/>
          <w:sz w:val="28"/>
          <w:szCs w:val="28"/>
          <w:u w:val="single"/>
        </w:rPr>
        <w:pict>
          <v:shape id="_x0000_s1033" type="#_x0000_t109" style="position:absolute;left:0;text-align:left;margin-left:308pt;margin-top:7pt;width:176pt;height:63pt;z-index:251667456">
            <v:textbox style="mso-next-textbox:#_x0000_s1033">
              <w:txbxContent>
                <w:p w:rsidR="005B5C99" w:rsidRPr="00DA3728" w:rsidRDefault="005B5C99" w:rsidP="005B5C99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Представление 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услугополучателем </w:t>
                  </w:r>
                  <w:r w:rsidRPr="0059108C">
                    <w:rPr>
                      <w:rFonts w:ascii="Times New Roman" w:hAnsi="Times New Roman" w:cs="Times New Roman"/>
                    </w:rPr>
                    <w:t>пакета документов</w:t>
                  </w:r>
                  <w:r w:rsidRPr="00434972">
                    <w:rPr>
                      <w:rFonts w:ascii="Times New Roman" w:hAnsi="Times New Roman" w:cs="Times New Roman"/>
                    </w:rPr>
                    <w:t>, согласно перечню, предусмотренному стандартом государственной услуги</w:t>
                  </w:r>
                  <w:r>
                    <w:rPr>
                      <w:rFonts w:ascii="Times New Roman" w:hAnsi="Times New Roman" w:cs="Times New Roman"/>
                      <w:lang w:val="ru-RU"/>
                    </w:rPr>
                    <w:t xml:space="preserve"> – 2 мин.</w:t>
                  </w:r>
                </w:p>
              </w:txbxContent>
            </v:textbox>
          </v:shape>
        </w:pict>
      </w:r>
      <w:r w:rsidRPr="004A3A5A">
        <w:rPr>
          <w:rFonts w:ascii="Calibri" w:hAnsi="Calibri"/>
          <w:noProof/>
          <w:sz w:val="22"/>
          <w:szCs w:val="22"/>
        </w:rPr>
        <w:pict>
          <v:shape id="_x0000_s1028" type="#_x0000_t109" style="position:absolute;left:0;text-align:left;margin-left:165pt;margin-top:7pt;width:121pt;height:64.5pt;z-index:251662336">
            <v:textbox style="mso-next-textbox:#_x0000_s1028">
              <w:txbxContent>
                <w:p w:rsidR="005B5C99" w:rsidRPr="00AC2AF5" w:rsidRDefault="005B5C99" w:rsidP="005B5C99">
                  <w:pPr>
                    <w:rPr>
                      <w:sz w:val="20"/>
                      <w:szCs w:val="20"/>
                    </w:rPr>
                  </w:pPr>
                  <w:r w:rsidRPr="00AC2AF5">
                    <w:rPr>
                      <w:sz w:val="20"/>
                      <w:szCs w:val="20"/>
                    </w:rPr>
                    <w:t>Получение</w:t>
                  </w:r>
                  <w:r>
                    <w:rPr>
                      <w:sz w:val="20"/>
                      <w:szCs w:val="20"/>
                    </w:rPr>
                    <w:t xml:space="preserve"> услугополучателем </w:t>
                  </w:r>
                  <w:r w:rsidRPr="00AC2AF5">
                    <w:rPr>
                      <w:sz w:val="20"/>
                      <w:szCs w:val="20"/>
                    </w:rPr>
                    <w:t xml:space="preserve"> бланка НЗ </w:t>
                  </w:r>
                  <w:r>
                    <w:rPr>
                      <w:sz w:val="20"/>
                      <w:szCs w:val="20"/>
                    </w:rPr>
                    <w:t>и заполнение НЗ по образцу  –5 мин.</w:t>
                  </w:r>
                </w:p>
              </w:txbxContent>
            </v:textbox>
          </v:shape>
        </w:pict>
      </w:r>
      <w:r w:rsidRPr="004A3A5A">
        <w:rPr>
          <w:rFonts w:ascii="Calibri" w:hAnsi="Calibri"/>
          <w:noProof/>
          <w:sz w:val="22"/>
          <w:szCs w:val="22"/>
        </w:rPr>
        <w:pict>
          <v:shape id="_x0000_s1027" type="#_x0000_t109" style="position:absolute;left:0;text-align:left;margin-left:71.5pt;margin-top:7pt;width:66pt;height:55.5pt;z-index:251661312">
            <v:textbox style="mso-next-textbox:#_x0000_s1027">
              <w:txbxContent>
                <w:p w:rsidR="005B5C99" w:rsidRDefault="005B5C99" w:rsidP="005B5C99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</w:p>
                <w:p w:rsidR="005B5C99" w:rsidRDefault="005B5C99" w:rsidP="005B5C99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Услугода</w:t>
                  </w:r>
                </w:p>
                <w:p w:rsidR="005B5C99" w:rsidRPr="00DE1F11" w:rsidRDefault="005B5C99" w:rsidP="005B5C99">
                  <w:pPr>
                    <w:pStyle w:val="a8"/>
                    <w:rPr>
                      <w:rFonts w:ascii="Times New Roman" w:hAnsi="Times New Roman" w:cs="Times New Roman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тель</w:t>
                  </w:r>
                </w:p>
                <w:p w:rsidR="005B5C99" w:rsidRDefault="005B5C99" w:rsidP="005B5C99">
                  <w:pPr>
                    <w:jc w:val="center"/>
                    <w:rPr>
                      <w:sz w:val="28"/>
                      <w:szCs w:val="28"/>
                    </w:rPr>
                  </w:pPr>
                </w:p>
                <w:p w:rsidR="005B5C99" w:rsidRDefault="005B5C99" w:rsidP="005B5C99">
                  <w:r>
                    <w:rPr>
                      <w:sz w:val="28"/>
                      <w:szCs w:val="28"/>
                    </w:rPr>
                    <w:t>(№ кабинета, окна)</w:t>
                  </w:r>
                </w:p>
              </w:txbxContent>
            </v:textbox>
          </v:shape>
        </w:pict>
      </w:r>
      <w:r w:rsidRPr="004A3A5A">
        <w:rPr>
          <w:rFonts w:ascii="Calibri" w:hAnsi="Calibri"/>
          <w:noProof/>
          <w:sz w:val="22"/>
          <w:szCs w:val="22"/>
        </w:rPr>
        <w:pict>
          <v:shape id="_x0000_s1040" type="#_x0000_t109" style="position:absolute;left:0;text-align:left;margin-left:-22pt;margin-top:7pt;width:71.5pt;height:55.5pt;z-index:251674624">
            <v:textbox style="mso-next-textbox:#_x0000_s1040">
              <w:txbxContent>
                <w:p w:rsidR="005B5C99" w:rsidRDefault="005B5C99" w:rsidP="005B5C99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</w:p>
                <w:p w:rsidR="005B5C99" w:rsidRDefault="005B5C99" w:rsidP="005B5C99">
                  <w:pPr>
                    <w:pStyle w:val="a8"/>
                    <w:rPr>
                      <w:rFonts w:ascii="Times New Roman" w:hAnsi="Times New Roman" w:cs="Times New Roman"/>
                      <w:lang w:val="ru-RU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Услугополу</w:t>
                  </w:r>
                </w:p>
                <w:p w:rsidR="005B5C99" w:rsidRPr="00DE1F11" w:rsidRDefault="005B5C99" w:rsidP="005B5C99">
                  <w:pPr>
                    <w:pStyle w:val="a8"/>
                    <w:rPr>
                      <w:rFonts w:ascii="Times New Roman" w:hAnsi="Times New Roman" w:cs="Times New Roman"/>
                    </w:rPr>
                  </w:pPr>
                  <w:r w:rsidRPr="00A101D1">
                    <w:rPr>
                      <w:rFonts w:ascii="Times New Roman" w:hAnsi="Times New Roman" w:cs="Times New Roman"/>
                    </w:rPr>
                    <w:t>чатель</w:t>
                  </w:r>
                </w:p>
                <w:p w:rsidR="005B5C99" w:rsidRPr="00CC738B" w:rsidRDefault="005B5C99" w:rsidP="005B5C99"/>
              </w:txbxContent>
            </v:textbox>
          </v:shape>
        </w:pict>
      </w:r>
    </w:p>
    <w:p w:rsidR="005B5C99" w:rsidRPr="004A3A5A" w:rsidRDefault="005B5C99" w:rsidP="005B5C99">
      <w:pPr>
        <w:spacing w:after="200" w:line="276" w:lineRule="auto"/>
        <w:jc w:val="center"/>
        <w:rPr>
          <w:b/>
          <w:sz w:val="28"/>
          <w:szCs w:val="28"/>
          <w:u w:val="single"/>
          <w:lang w:eastAsia="en-US"/>
        </w:rPr>
      </w:pPr>
      <w:r w:rsidRPr="004A3A5A">
        <w:rPr>
          <w:b/>
          <w:noProof/>
          <w:sz w:val="28"/>
          <w:szCs w:val="28"/>
          <w:u w:val="single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5" type="#_x0000_t32" style="position:absolute;left:0;text-align:left;margin-left:489.5pt;margin-top:5.5pt;width:22pt;height:0;z-index:251669504" o:connectortype="straight">
            <v:stroke endarrow="block"/>
          </v:shape>
        </w:pict>
      </w:r>
      <w:r w:rsidRPr="004A3A5A">
        <w:rPr>
          <w:b/>
          <w:noProof/>
          <w:sz w:val="28"/>
          <w:szCs w:val="28"/>
          <w:u w:val="single"/>
        </w:rPr>
        <w:pict>
          <v:shape id="_x0000_s1032" type="#_x0000_t32" style="position:absolute;left:0;text-align:left;margin-left:286pt;margin-top:5.5pt;width:22pt;height:0;z-index:251666432" o:connectortype="straight">
            <v:stroke endarrow="block"/>
          </v:shape>
        </w:pict>
      </w:r>
      <w:r w:rsidRPr="004A3A5A">
        <w:rPr>
          <w:rFonts w:ascii="Calibri" w:hAnsi="Calibri"/>
          <w:noProof/>
          <w:sz w:val="22"/>
          <w:szCs w:val="22"/>
        </w:rPr>
        <w:pict>
          <v:shape id="_x0000_s1030" type="#_x0000_t32" style="position:absolute;left:0;text-align:left;margin-left:137.5pt;margin-top:5.5pt;width:22pt;height:0;z-index:251664384" o:connectortype="straight">
            <v:stroke endarrow="block"/>
          </v:shape>
        </w:pict>
      </w:r>
      <w:r w:rsidRPr="004A3A5A">
        <w:rPr>
          <w:rFonts w:ascii="Calibri" w:hAnsi="Calibri"/>
          <w:noProof/>
          <w:sz w:val="22"/>
          <w:szCs w:val="22"/>
        </w:rPr>
        <w:pict>
          <v:shape id="_x0000_s1026" type="#_x0000_t32" style="position:absolute;left:0;text-align:left;margin-left:49.5pt;margin-top:5.5pt;width:22pt;height:0;z-index:251660288" o:connectortype="straight">
            <v:stroke endarrow="block"/>
          </v:shape>
        </w:pict>
      </w:r>
    </w:p>
    <w:p w:rsidR="005B5C99" w:rsidRPr="004A3A5A" w:rsidRDefault="005B5C99" w:rsidP="005B5C99">
      <w:pPr>
        <w:spacing w:after="200" w:line="276" w:lineRule="auto"/>
        <w:jc w:val="center"/>
        <w:rPr>
          <w:b/>
          <w:sz w:val="28"/>
          <w:szCs w:val="28"/>
          <w:u w:val="single"/>
          <w:lang w:eastAsia="en-US"/>
        </w:rPr>
      </w:pPr>
      <w:r w:rsidRPr="004A3A5A">
        <w:rPr>
          <w:rFonts w:ascii="Calibri" w:hAnsi="Calibri"/>
          <w:noProof/>
          <w:sz w:val="22"/>
          <w:szCs w:val="22"/>
        </w:rPr>
        <w:pict>
          <v:shape id="_x0000_s1031" type="#_x0000_t32" style="position:absolute;left:0;text-align:left;margin-left:649pt;margin-top:18.9pt;width:.05pt;height:27pt;z-index:251665408" o:connectortype="straight">
            <v:stroke endarrow="block"/>
          </v:shape>
        </w:pict>
      </w:r>
    </w:p>
    <w:p w:rsidR="005B5C99" w:rsidRPr="004A3A5A" w:rsidRDefault="005B5C99" w:rsidP="005B5C99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4A3A5A">
        <w:rPr>
          <w:rFonts w:ascii="Calibri" w:hAnsi="Calibri"/>
          <w:noProof/>
          <w:sz w:val="22"/>
          <w:szCs w:val="22"/>
        </w:rPr>
        <w:pict>
          <v:shape id="_x0000_s1029" type="#_x0000_t109" style="position:absolute;left:0;text-align:left;margin-left:572pt;margin-top:17.35pt;width:162.85pt;height:49pt;z-index:251663360">
            <v:textbox style="mso-next-textbox:#_x0000_s1029">
              <w:txbxContent>
                <w:p w:rsidR="005B5C99" w:rsidRPr="00A87C84" w:rsidRDefault="005B5C99" w:rsidP="005B5C99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П</w:t>
                  </w:r>
                  <w:r w:rsidRPr="00A87C84">
                    <w:rPr>
                      <w:sz w:val="20"/>
                      <w:szCs w:val="20"/>
                    </w:rPr>
                    <w:t>ередач</w:t>
                  </w:r>
                  <w:r>
                    <w:rPr>
                      <w:sz w:val="20"/>
                      <w:szCs w:val="20"/>
                    </w:rPr>
                    <w:t>а</w:t>
                  </w:r>
                  <w:r w:rsidRPr="00A87C84">
                    <w:rPr>
                      <w:sz w:val="20"/>
                      <w:szCs w:val="20"/>
                    </w:rPr>
                    <w:t xml:space="preserve"> входных документов </w:t>
                  </w:r>
                  <w:r>
                    <w:rPr>
                      <w:sz w:val="20"/>
                      <w:szCs w:val="20"/>
                    </w:rPr>
                    <w:t>руководству для рассмотрения –  5 мин.</w:t>
                  </w:r>
                </w:p>
                <w:p w:rsidR="005B5C99" w:rsidRPr="009F44F3" w:rsidRDefault="005B5C99" w:rsidP="005B5C99">
                  <w:pPr>
                    <w:jc w:val="center"/>
                    <w:rPr>
                      <w:sz w:val="20"/>
                      <w:szCs w:val="20"/>
                    </w:rPr>
                  </w:pPr>
                </w:p>
              </w:txbxContent>
            </v:textbox>
          </v:shape>
        </w:pict>
      </w:r>
      <w:r w:rsidRPr="004A3A5A">
        <w:rPr>
          <w:rFonts w:ascii="Calibri" w:hAnsi="Calibri"/>
          <w:noProof/>
          <w:sz w:val="22"/>
          <w:szCs w:val="22"/>
        </w:rPr>
        <w:pict>
          <v:shape id="_x0000_s1036" type="#_x0000_t109" style="position:absolute;left:0;text-align:left;margin-left:335.5pt;margin-top:17.35pt;width:198pt;height:63pt;z-index:251670528">
            <v:textbox style="mso-next-textbox:#_x0000_s1036">
              <w:txbxContent>
                <w:p w:rsidR="005B5C99" w:rsidRPr="00A87C84" w:rsidRDefault="005B5C99" w:rsidP="005B5C99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Р</w:t>
                  </w:r>
                  <w:r w:rsidRPr="00A466A6">
                    <w:rPr>
                      <w:sz w:val="20"/>
                      <w:szCs w:val="20"/>
                    </w:rPr>
                    <w:t>ассмотр</w:t>
                  </w:r>
                  <w:r>
                    <w:rPr>
                      <w:sz w:val="20"/>
                      <w:szCs w:val="20"/>
                    </w:rPr>
                    <w:t>ение</w:t>
                  </w:r>
                  <w:r w:rsidRPr="00A466A6">
                    <w:rPr>
                      <w:sz w:val="20"/>
                      <w:szCs w:val="20"/>
                    </w:rPr>
                    <w:t xml:space="preserve"> документ</w:t>
                  </w:r>
                  <w:r>
                    <w:rPr>
                      <w:sz w:val="20"/>
                      <w:szCs w:val="20"/>
                    </w:rPr>
                    <w:t>ов руководством  и</w:t>
                  </w:r>
                  <w:r w:rsidRPr="00A466A6">
                    <w:rPr>
                      <w:sz w:val="20"/>
                      <w:szCs w:val="20"/>
                    </w:rPr>
                    <w:t xml:space="preserve"> с резолюцией переда</w:t>
                  </w:r>
                  <w:r>
                    <w:rPr>
                      <w:sz w:val="20"/>
                      <w:szCs w:val="20"/>
                    </w:rPr>
                    <w:t>ча</w:t>
                  </w:r>
                  <w:r w:rsidRPr="00A466A6">
                    <w:rPr>
                      <w:sz w:val="20"/>
                      <w:szCs w:val="20"/>
                    </w:rPr>
                    <w:t xml:space="preserve"> работнику, ответственному за оказание государственной услуги </w:t>
                  </w:r>
                  <w:r>
                    <w:rPr>
                      <w:sz w:val="20"/>
                      <w:szCs w:val="20"/>
                    </w:rPr>
                    <w:t xml:space="preserve"> – 3 часа</w:t>
                  </w:r>
                </w:p>
              </w:txbxContent>
            </v:textbox>
          </v:shape>
        </w:pict>
      </w:r>
    </w:p>
    <w:p w:rsidR="005B5C99" w:rsidRPr="004A3A5A" w:rsidRDefault="005B5C99" w:rsidP="005B5C99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4A3A5A">
        <w:rPr>
          <w:b/>
          <w:noProof/>
          <w:sz w:val="20"/>
          <w:szCs w:val="20"/>
        </w:rPr>
        <w:pict>
          <v:shape id="_x0000_s1041" type="#_x0000_t109" style="position:absolute;left:0;text-align:left;margin-left:-28.9pt;margin-top:15.85pt;width:334.75pt;height:100.1pt;z-index:251675648">
            <v:textbox style="mso-next-textbox:#_x0000_s1041">
              <w:txbxContent>
                <w:p w:rsidR="005B5C99" w:rsidRPr="00BA7A70" w:rsidRDefault="005B5C99" w:rsidP="005B5C99">
                  <w:pPr>
                    <w:jc w:val="center"/>
                    <w:rPr>
                      <w:sz w:val="20"/>
                      <w:szCs w:val="20"/>
                    </w:rPr>
                  </w:pPr>
                  <w:r w:rsidRPr="00BA7A70">
                    <w:rPr>
                      <w:sz w:val="20"/>
                      <w:szCs w:val="20"/>
                    </w:rPr>
                    <w:t xml:space="preserve"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выдача письменного мотивированного отказа в дальнейшем рассмотрении заявления услугополучателя в случае установления факта неполноты представленных документов – </w:t>
                  </w:r>
                </w:p>
                <w:p w:rsidR="005B5C99" w:rsidRPr="00F63E35" w:rsidRDefault="005B5C99" w:rsidP="005B5C99">
                  <w:pPr>
                    <w:jc w:val="center"/>
                    <w:rPr>
                      <w:szCs w:val="20"/>
                    </w:rPr>
                  </w:pPr>
                  <w:r w:rsidRPr="00BA7A70">
                    <w:rPr>
                      <w:sz w:val="20"/>
                      <w:szCs w:val="20"/>
                    </w:rPr>
                    <w:t>2 рабочих дней</w:t>
                  </w:r>
                </w:p>
              </w:txbxContent>
            </v:textbox>
          </v:shape>
        </w:pict>
      </w:r>
      <w:r w:rsidRPr="004A3A5A">
        <w:rPr>
          <w:rFonts w:ascii="Calibri" w:hAnsi="Calibri"/>
          <w:noProof/>
          <w:sz w:val="22"/>
          <w:szCs w:val="22"/>
        </w:rPr>
        <w:pict>
          <v:shape id="_x0000_s1037" type="#_x0000_t32" style="position:absolute;left:0;text-align:left;margin-left:539pt;margin-top:15.85pt;width:16.5pt;height:.05pt;flip:x;z-index:251671552" o:connectortype="straight">
            <v:stroke endarrow="block"/>
          </v:shape>
        </w:pict>
      </w:r>
      <w:r w:rsidRPr="004A3A5A">
        <w:rPr>
          <w:noProof/>
          <w:sz w:val="28"/>
          <w:szCs w:val="28"/>
        </w:rPr>
        <w:pict>
          <v:shape id="_x0000_s1038" type="#_x0000_t32" style="position:absolute;left:0;text-align:left;margin-left:313.5pt;margin-top:24.85pt;width:16.5pt;height:.05pt;flip:x;z-index:251672576" o:connectortype="straight">
            <v:stroke endarrow="block"/>
          </v:shape>
        </w:pict>
      </w:r>
    </w:p>
    <w:p w:rsidR="005B5C99" w:rsidRPr="004A3A5A" w:rsidRDefault="005B5C99" w:rsidP="005B5C99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5B5C99" w:rsidRPr="004A3A5A" w:rsidRDefault="005B5C99" w:rsidP="005B5C99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4A3A5A">
        <w:rPr>
          <w:rFonts w:ascii="Calibri" w:hAnsi="Calibri"/>
          <w:noProof/>
          <w:sz w:val="22"/>
          <w:szCs w:val="22"/>
        </w:rPr>
        <w:pict>
          <v:shape id="_x0000_s1039" type="#_x0000_t109" style="position:absolute;left:0;text-align:left;margin-left:352.85pt;margin-top:18.45pt;width:345.85pt;height:50.25pt;z-index:251673600">
            <v:textbox style="mso-next-textbox:#_x0000_s1039">
              <w:txbxContent>
                <w:p w:rsidR="005B5C99" w:rsidRPr="001B41EA" w:rsidRDefault="005B5C99" w:rsidP="005B5C99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О</w:t>
                  </w:r>
                  <w:r w:rsidRPr="003B38FE">
                    <w:rPr>
                      <w:sz w:val="20"/>
                      <w:szCs w:val="20"/>
                    </w:rPr>
                    <w:t>бработка</w:t>
                  </w:r>
                  <w:r w:rsidRPr="003B38FE">
                    <w:rPr>
                      <w:sz w:val="20"/>
                      <w:szCs w:val="20"/>
                      <w:lang w:val="kk-KZ"/>
                    </w:rPr>
                    <w:t xml:space="preserve"> документов</w:t>
                  </w:r>
                  <w:r>
                    <w:rPr>
                      <w:sz w:val="20"/>
                      <w:szCs w:val="20"/>
                      <w:lang w:val="kk-KZ"/>
                    </w:rPr>
                    <w:t xml:space="preserve">: </w:t>
                  </w:r>
                  <w:r>
                    <w:rPr>
                      <w:sz w:val="20"/>
                      <w:szCs w:val="20"/>
                    </w:rPr>
                    <w:t xml:space="preserve"> </w:t>
                  </w:r>
                  <w:r w:rsidRPr="00476370">
                    <w:rPr>
                      <w:sz w:val="20"/>
                      <w:szCs w:val="20"/>
                      <w:lang/>
                    </w:rPr>
                    <w:t>лицензи</w:t>
                  </w:r>
                  <w:r>
                    <w:rPr>
                      <w:sz w:val="20"/>
                      <w:szCs w:val="20"/>
                    </w:rPr>
                    <w:t xml:space="preserve">я, переоформленная </w:t>
                  </w:r>
                  <w:r w:rsidRPr="00476370">
                    <w:rPr>
                      <w:sz w:val="20"/>
                      <w:szCs w:val="20"/>
                      <w:lang/>
                    </w:rPr>
                    <w:t>лицензи</w:t>
                  </w:r>
                  <w:r>
                    <w:rPr>
                      <w:sz w:val="20"/>
                      <w:szCs w:val="20"/>
                    </w:rPr>
                    <w:t>я</w:t>
                  </w:r>
                  <w:r w:rsidRPr="00476370">
                    <w:rPr>
                      <w:sz w:val="20"/>
                      <w:szCs w:val="20"/>
                      <w:lang/>
                    </w:rPr>
                    <w:t xml:space="preserve"> либо мотивированный ответ о причинах отказа</w:t>
                  </w:r>
                  <w:r w:rsidRPr="00476370">
                    <w:rPr>
                      <w:sz w:val="20"/>
                      <w:szCs w:val="20"/>
                    </w:rPr>
                    <w:t xml:space="preserve"> в выдаче </w:t>
                  </w:r>
                  <w:r w:rsidRPr="00BA7A70">
                    <w:rPr>
                      <w:sz w:val="20"/>
                      <w:szCs w:val="20"/>
                    </w:rPr>
                    <w:t xml:space="preserve">лицензии – не позднее   15 рабочих дней; </w:t>
                  </w:r>
                  <w:r w:rsidRPr="00BA7A70">
                    <w:rPr>
                      <w:sz w:val="20"/>
                      <w:szCs w:val="20"/>
                      <w:lang/>
                    </w:rPr>
                    <w:t xml:space="preserve">дубликат лицензии – </w:t>
                  </w:r>
                  <w:r w:rsidRPr="00BA7A70">
                    <w:rPr>
                      <w:sz w:val="20"/>
                      <w:szCs w:val="20"/>
                    </w:rPr>
                    <w:t>2</w:t>
                  </w:r>
                  <w:r w:rsidRPr="00BA7A70">
                    <w:rPr>
                      <w:sz w:val="20"/>
                      <w:szCs w:val="20"/>
                      <w:lang/>
                    </w:rPr>
                    <w:t xml:space="preserve"> рабочи</w:t>
                  </w:r>
                  <w:r w:rsidRPr="00BA7A70">
                    <w:rPr>
                      <w:sz w:val="20"/>
                      <w:szCs w:val="20"/>
                    </w:rPr>
                    <w:t>х</w:t>
                  </w:r>
                  <w:r w:rsidRPr="00BA7A70">
                    <w:rPr>
                      <w:sz w:val="20"/>
                      <w:szCs w:val="20"/>
                      <w:lang/>
                    </w:rPr>
                    <w:t xml:space="preserve"> д</w:t>
                  </w:r>
                  <w:r w:rsidRPr="00BA7A70">
                    <w:rPr>
                      <w:sz w:val="20"/>
                      <w:szCs w:val="20"/>
                    </w:rPr>
                    <w:t>ней</w:t>
                  </w:r>
                </w:p>
              </w:txbxContent>
            </v:textbox>
          </v:shape>
        </w:pict>
      </w:r>
    </w:p>
    <w:p w:rsidR="005B5C99" w:rsidRPr="004A3A5A" w:rsidRDefault="005B5C99" w:rsidP="005B5C99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 w:rsidRPr="004A3A5A">
        <w:rPr>
          <w:rFonts w:ascii="Calibri" w:hAnsi="Calibri"/>
          <w:noProof/>
          <w:sz w:val="22"/>
          <w:szCs w:val="22"/>
        </w:rPr>
        <w:pict>
          <v:shape id="_x0000_s1042" type="#_x0000_t32" style="position:absolute;left:0;text-align:left;margin-left:313.5pt;margin-top:16.9pt;width:27.5pt;height:0;z-index:251676672" o:connectortype="straight">
            <v:stroke endarrow="block"/>
          </v:shape>
        </w:pict>
      </w:r>
    </w:p>
    <w:p w:rsidR="005B5C99" w:rsidRPr="004A3A5A" w:rsidRDefault="005B5C99" w:rsidP="005B5C99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5B5C99" w:rsidRPr="004A3A5A" w:rsidRDefault="005B5C99" w:rsidP="005B5C99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Pr="00CC3276" w:rsidRDefault="005B5C99" w:rsidP="005B5C99">
      <w:pPr>
        <w:ind w:left="8505"/>
        <w:jc w:val="center"/>
        <w:rPr>
          <w:color w:val="000000"/>
        </w:rPr>
      </w:pPr>
      <w:r>
        <w:rPr>
          <w:color w:val="000000"/>
        </w:rPr>
        <w:lastRenderedPageBreak/>
        <w:t>Приложение 2</w:t>
      </w:r>
      <w:r w:rsidRPr="00CC3276">
        <w:rPr>
          <w:color w:val="000000"/>
        </w:rPr>
        <w:t xml:space="preserve"> </w:t>
      </w:r>
      <w:r w:rsidRPr="00CC3276">
        <w:rPr>
          <w:color w:val="000000"/>
        </w:rPr>
        <w:br/>
        <w:t>к Регламенту государственной услуги</w:t>
      </w:r>
    </w:p>
    <w:p w:rsidR="005B5C99" w:rsidRDefault="005B5C99" w:rsidP="005B5C99">
      <w:pPr>
        <w:ind w:left="8505"/>
        <w:jc w:val="center"/>
      </w:pPr>
      <w:r w:rsidRPr="00CC3276">
        <w:rPr>
          <w:color w:val="000000"/>
        </w:rPr>
        <w:t>«</w:t>
      </w:r>
      <w:r w:rsidRPr="001977BF">
        <w:rPr>
          <w:color w:val="000000"/>
        </w:rPr>
        <w:t>Выдача лицензии, переоформление, выдача дубликатов</w:t>
      </w:r>
      <w:r>
        <w:rPr>
          <w:color w:val="000000"/>
        </w:rPr>
        <w:t xml:space="preserve"> </w:t>
      </w:r>
      <w:r w:rsidRPr="001977BF">
        <w:rPr>
          <w:color w:val="000000"/>
        </w:rPr>
        <w:t>лицензии на производство алкогольной продукции</w:t>
      </w:r>
      <w:r w:rsidRPr="00CC3276">
        <w:t>»</w:t>
      </w:r>
    </w:p>
    <w:p w:rsidR="005B5C99" w:rsidRPr="00CC3276" w:rsidRDefault="005B5C99" w:rsidP="005B5C99">
      <w:pPr>
        <w:ind w:left="8505"/>
        <w:jc w:val="center"/>
        <w:rPr>
          <w:color w:val="000000"/>
        </w:rPr>
      </w:pPr>
    </w:p>
    <w:p w:rsidR="005B5C99" w:rsidRDefault="005B5C99" w:rsidP="005B5C99">
      <w:pPr>
        <w:ind w:firstLine="720"/>
        <w:jc w:val="center"/>
        <w:rPr>
          <w:b/>
          <w:color w:val="000000"/>
          <w:sz w:val="26"/>
          <w:szCs w:val="26"/>
        </w:rPr>
      </w:pPr>
      <w:r w:rsidRPr="003B5F08">
        <w:rPr>
          <w:b/>
          <w:color w:val="000000"/>
          <w:sz w:val="26"/>
          <w:szCs w:val="26"/>
        </w:rPr>
        <w:t>Диаграмма функционального взаимодействия при оказании  государственной услуги</w:t>
      </w:r>
    </w:p>
    <w:p w:rsidR="005B5C99" w:rsidRPr="003B5F08" w:rsidRDefault="005B5C99" w:rsidP="005B5C99">
      <w:pPr>
        <w:ind w:firstLine="720"/>
        <w:jc w:val="center"/>
        <w:rPr>
          <w:b/>
          <w:color w:val="000000"/>
          <w:sz w:val="26"/>
          <w:szCs w:val="26"/>
        </w:rPr>
      </w:pPr>
      <w:r w:rsidRPr="003B5F08">
        <w:rPr>
          <w:b/>
          <w:color w:val="000000"/>
          <w:sz w:val="26"/>
          <w:szCs w:val="26"/>
        </w:rPr>
        <w:t xml:space="preserve"> через ИС ГБД «Е-лицензирование»</w:t>
      </w:r>
    </w:p>
    <w:p w:rsidR="005B5C99" w:rsidRPr="00CC3276" w:rsidRDefault="005B5C99" w:rsidP="005B5C99">
      <w:pPr>
        <w:ind w:firstLine="720"/>
        <w:jc w:val="center"/>
        <w:rPr>
          <w:color w:val="000000"/>
        </w:rPr>
      </w:pPr>
      <w:r w:rsidRPr="00CC3276"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9.25pt;height:341.25pt" o:ole="">
            <v:imagedata r:id="rId11" o:title=""/>
          </v:shape>
          <o:OLEObject Type="Embed" ProgID="Visio.Drawing.11" ShapeID="_x0000_i1025" DrawAspect="Content" ObjectID="_1471349674" r:id="rId12"/>
        </w:object>
      </w:r>
    </w:p>
    <w:p w:rsidR="005B5C99" w:rsidRDefault="005B5C99" w:rsidP="005B5C99">
      <w:pPr>
        <w:jc w:val="center"/>
        <w:rPr>
          <w:color w:val="000000"/>
        </w:rPr>
        <w:sectPr w:rsidR="005B5C99" w:rsidSect="0055384F">
          <w:headerReference w:type="even" r:id="rId13"/>
          <w:headerReference w:type="default" r:id="rId14"/>
          <w:footerReference w:type="even" r:id="rId15"/>
          <w:headerReference w:type="first" r:id="rId16"/>
          <w:footerReference w:type="first" r:id="rId17"/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5B5C99" w:rsidRPr="00CC3276" w:rsidRDefault="005B5C99" w:rsidP="005B5C99">
      <w:pPr>
        <w:ind w:firstLine="720"/>
        <w:jc w:val="center"/>
        <w:rPr>
          <w:color w:val="000000"/>
        </w:rPr>
      </w:pPr>
      <w:r w:rsidRPr="00CC3276">
        <w:rPr>
          <w:color w:val="000000"/>
        </w:rPr>
        <w:lastRenderedPageBreak/>
        <w:t>Условные обозначения:</w:t>
      </w:r>
    </w:p>
    <w:p w:rsidR="005B5C99" w:rsidRDefault="005B5C99" w:rsidP="005B5C99">
      <w:pPr>
        <w:jc w:val="center"/>
      </w:pPr>
      <w:r w:rsidRPr="00CC3276">
        <w:object w:dxaOrig="9381" w:dyaOrig="9254">
          <v:shape id="_x0000_i1026" type="#_x0000_t75" style="width:416.25pt;height:413.25pt" o:ole="">
            <v:imagedata r:id="rId18" o:title=""/>
          </v:shape>
          <o:OLEObject Type="Embed" ProgID="Visio.Drawing.11" ShapeID="_x0000_i1026" DrawAspect="Content" ObjectID="_1471349675" r:id="rId19"/>
        </w:object>
      </w:r>
    </w:p>
    <w:p w:rsidR="005B5C99" w:rsidRDefault="005B5C99" w:rsidP="005B5C99">
      <w:pPr>
        <w:jc w:val="center"/>
      </w:pPr>
    </w:p>
    <w:p w:rsidR="005B5C99" w:rsidRDefault="005B5C99" w:rsidP="005B5C99">
      <w:pPr>
        <w:jc w:val="center"/>
      </w:pPr>
    </w:p>
    <w:p w:rsidR="005B5C99" w:rsidRDefault="005B5C99" w:rsidP="005B5C99">
      <w:pPr>
        <w:jc w:val="center"/>
      </w:pPr>
    </w:p>
    <w:p w:rsidR="005B5C99" w:rsidRDefault="005B5C99" w:rsidP="005B5C99">
      <w:pPr>
        <w:jc w:val="center"/>
      </w:pPr>
    </w:p>
    <w:p w:rsidR="005B5C99" w:rsidRDefault="005B5C99" w:rsidP="005B5C99">
      <w:pPr>
        <w:jc w:val="center"/>
      </w:pPr>
    </w:p>
    <w:p w:rsidR="005B5C99" w:rsidRDefault="005B5C99" w:rsidP="005B5C99">
      <w:pPr>
        <w:jc w:val="center"/>
      </w:pPr>
    </w:p>
    <w:p w:rsidR="005B5C99" w:rsidRDefault="005B5C99" w:rsidP="005B5C99">
      <w:pPr>
        <w:jc w:val="center"/>
      </w:pPr>
    </w:p>
    <w:p w:rsidR="005B5C99" w:rsidRDefault="005B5C99" w:rsidP="005B5C99">
      <w:pPr>
        <w:jc w:val="center"/>
      </w:pPr>
    </w:p>
    <w:p w:rsidR="005B5C99" w:rsidRDefault="005B5C99" w:rsidP="005B5C99">
      <w:pPr>
        <w:jc w:val="center"/>
      </w:pPr>
    </w:p>
    <w:p w:rsidR="005B5C99" w:rsidRDefault="005B5C99" w:rsidP="005B5C99">
      <w:pPr>
        <w:jc w:val="center"/>
      </w:pPr>
    </w:p>
    <w:p w:rsidR="005B5C99" w:rsidRDefault="005B5C99" w:rsidP="005B5C99">
      <w:pPr>
        <w:jc w:val="center"/>
      </w:pPr>
    </w:p>
    <w:p w:rsidR="005B5C99" w:rsidRDefault="005B5C99" w:rsidP="005B5C99">
      <w:pPr>
        <w:jc w:val="center"/>
      </w:pPr>
    </w:p>
    <w:p w:rsidR="005B5C99" w:rsidRDefault="005B5C99" w:rsidP="005B5C99">
      <w:pPr>
        <w:jc w:val="center"/>
      </w:pPr>
    </w:p>
    <w:p w:rsidR="005B5C99" w:rsidRDefault="005B5C99" w:rsidP="005B5C99">
      <w:pPr>
        <w:jc w:val="center"/>
      </w:pPr>
    </w:p>
    <w:p w:rsidR="005B5C99" w:rsidRDefault="005B5C99" w:rsidP="005B5C99">
      <w:pPr>
        <w:jc w:val="center"/>
      </w:pPr>
    </w:p>
    <w:p w:rsidR="005B5C99" w:rsidRDefault="005B5C99" w:rsidP="005B5C99">
      <w:pPr>
        <w:jc w:val="center"/>
      </w:pPr>
    </w:p>
    <w:p w:rsidR="005B5C99" w:rsidRDefault="005B5C99" w:rsidP="005B5C99">
      <w:pPr>
        <w:jc w:val="center"/>
      </w:pPr>
    </w:p>
    <w:p w:rsidR="005B5C99" w:rsidRDefault="005B5C99" w:rsidP="005B5C99">
      <w:pPr>
        <w:jc w:val="center"/>
      </w:pPr>
    </w:p>
    <w:p w:rsidR="005B5C99" w:rsidRDefault="005B5C99" w:rsidP="005B5C99">
      <w:pPr>
        <w:jc w:val="center"/>
      </w:pPr>
    </w:p>
    <w:p w:rsidR="005B5C99" w:rsidRDefault="005B5C99" w:rsidP="005B5C99">
      <w:pPr>
        <w:jc w:val="center"/>
      </w:pPr>
    </w:p>
    <w:p w:rsidR="005B5C99" w:rsidRDefault="005B5C99" w:rsidP="005B5C99">
      <w:pPr>
        <w:jc w:val="center"/>
        <w:rPr>
          <w:color w:val="000000"/>
        </w:rPr>
        <w:sectPr w:rsidR="005B5C99" w:rsidSect="0055384F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5B5C99" w:rsidRPr="00D03D5D" w:rsidRDefault="005B5C99" w:rsidP="005B5C99">
      <w:pPr>
        <w:ind w:firstLine="5670"/>
        <w:jc w:val="center"/>
        <w:rPr>
          <w:rFonts w:eastAsia="Consolas"/>
          <w:color w:val="000000"/>
          <w:lang w:eastAsia="en-US"/>
        </w:rPr>
      </w:pPr>
      <w:r w:rsidRPr="00D03D5D">
        <w:rPr>
          <w:rFonts w:eastAsia="Consolas"/>
          <w:color w:val="000000"/>
          <w:lang w:eastAsia="en-US"/>
        </w:rPr>
        <w:lastRenderedPageBreak/>
        <w:t>Приложение 3</w:t>
      </w:r>
    </w:p>
    <w:p w:rsidR="005B5C99" w:rsidRPr="00D03D5D" w:rsidRDefault="005B5C99" w:rsidP="005B5C99">
      <w:pPr>
        <w:ind w:left="5670"/>
        <w:jc w:val="center"/>
        <w:rPr>
          <w:rFonts w:eastAsia="Consolas" w:cs="Consolas"/>
          <w:lang w:eastAsia="en-US"/>
        </w:rPr>
      </w:pPr>
      <w:r w:rsidRPr="00D03D5D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5B5C99" w:rsidRPr="00D03D5D" w:rsidRDefault="005B5C99" w:rsidP="005B5C99">
      <w:pPr>
        <w:ind w:left="5670"/>
        <w:jc w:val="center"/>
        <w:rPr>
          <w:rFonts w:eastAsia="Consolas" w:cs="Consolas"/>
          <w:lang w:eastAsia="en-US"/>
        </w:rPr>
      </w:pPr>
      <w:r w:rsidRPr="00D03D5D">
        <w:rPr>
          <w:rFonts w:eastAsia="Consolas" w:cs="Consolas"/>
          <w:lang w:eastAsia="en-US"/>
        </w:rPr>
        <w:t xml:space="preserve">«Выдача лицензии, переоформление, выдача дубликатов </w:t>
      </w:r>
    </w:p>
    <w:p w:rsidR="005B5C99" w:rsidRPr="00D03D5D" w:rsidRDefault="005B5C99" w:rsidP="005B5C99">
      <w:pPr>
        <w:ind w:left="5670"/>
        <w:jc w:val="center"/>
        <w:rPr>
          <w:rFonts w:eastAsia="Consolas" w:cs="Consolas"/>
          <w:lang w:eastAsia="en-US"/>
        </w:rPr>
      </w:pPr>
      <w:r w:rsidRPr="00D03D5D">
        <w:rPr>
          <w:rFonts w:eastAsia="Consolas" w:cs="Consolas"/>
          <w:lang w:eastAsia="en-US"/>
        </w:rPr>
        <w:t xml:space="preserve">лицензии на производство алкогольной продукции» </w:t>
      </w:r>
    </w:p>
    <w:p w:rsidR="005B5C99" w:rsidRPr="00D03D5D" w:rsidRDefault="005B5C99" w:rsidP="005B5C99">
      <w:pPr>
        <w:jc w:val="center"/>
        <w:rPr>
          <w:rFonts w:eastAsia="Consolas"/>
          <w:b/>
          <w:sz w:val="26"/>
          <w:szCs w:val="26"/>
          <w:lang w:eastAsia="en-US"/>
        </w:rPr>
      </w:pPr>
    </w:p>
    <w:p w:rsidR="005B5C99" w:rsidRPr="00D03D5D" w:rsidRDefault="005B5C99" w:rsidP="005B5C99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D03D5D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5B5C99" w:rsidRPr="00D03D5D" w:rsidRDefault="005B5C99" w:rsidP="005B5C99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D03D5D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5B5C99" w:rsidRPr="00D03D5D" w:rsidRDefault="005B5C99" w:rsidP="005B5C99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D03D5D">
        <w:rPr>
          <w:rFonts w:eastAsia="Consolas"/>
          <w:b/>
          <w:sz w:val="26"/>
          <w:szCs w:val="26"/>
          <w:lang w:eastAsia="en-US"/>
        </w:rPr>
        <w:t>«Выдача лицензии, переоформление, выдача дубликатов лицензии на производство алкогольной продукции»</w:t>
      </w:r>
    </w:p>
    <w:p w:rsidR="005B5C99" w:rsidRPr="00241F66" w:rsidRDefault="005B5C99" w:rsidP="005B5C99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D03D5D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8" o:spid="_x0000_s1044" style="position:absolute;left:0;text-align:left;margin-left:77.45pt;margin-top:9.9pt;width:166.9pt;height:52pt;z-index:25167872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8">
              <w:txbxContent>
                <w:p w:rsidR="005B5C99" w:rsidRPr="00D03D5D" w:rsidRDefault="005B5C99" w:rsidP="005B5C99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D03D5D">
                    <w:rPr>
                      <w:color w:val="000000"/>
                      <w:szCs w:val="18"/>
                    </w:rPr>
                    <w:t>Работник услугодателя, ответственный за делопроизводство СФЕ* 1</w:t>
                  </w:r>
                </w:p>
              </w:txbxContent>
            </v:textbox>
          </v:roundrect>
        </w:pict>
      </w:r>
      <w:r w:rsidRPr="00D03D5D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0" o:spid="_x0000_s1045" style="position:absolute;left:0;text-align:left;margin-left:382.1pt;margin-top:9.9pt;width:352.05pt;height:47.4pt;z-index:25167974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Скругленный прямоугольник 10">
              <w:txbxContent>
                <w:p w:rsidR="005B5C99" w:rsidRPr="00D03D5D" w:rsidRDefault="005B5C99" w:rsidP="005B5C99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D03D5D">
                    <w:rPr>
                      <w:color w:val="000000"/>
                      <w:szCs w:val="18"/>
                    </w:rPr>
                    <w:t>Работник услугодателя, ответственный за оказание государственной услуги СФЕ 3</w:t>
                  </w:r>
                </w:p>
              </w:txbxContent>
            </v:textbox>
          </v:roundrect>
        </w:pict>
      </w:r>
      <w:r w:rsidRPr="00D03D5D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11" o:spid="_x0000_s1046" style="position:absolute;left:0;text-align:left;margin-left:244.35pt;margin-top:9.9pt;width:137.75pt;height:48.5pt;z-index:25168076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" fillcolor="#5b9bd5" strokecolor="#1f4d78" strokeweight="1pt">
            <v:fill opacity="32896f"/>
            <v:stroke joinstyle="miter"/>
            <v:textbox style="mso-next-textbox:#Скругленный прямоугольник 11">
              <w:txbxContent>
                <w:p w:rsidR="005B5C99" w:rsidRPr="00D03D5D" w:rsidRDefault="005B5C99" w:rsidP="005B5C99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D03D5D">
                    <w:rPr>
                      <w:color w:val="000000"/>
                      <w:szCs w:val="18"/>
                    </w:rPr>
                    <w:t>Руководство услугодателя СФЕ 2</w:t>
                  </w:r>
                </w:p>
              </w:txbxContent>
            </v:textbox>
          </v:roundrect>
        </w:pict>
      </w:r>
      <w:r w:rsidRPr="00D03D5D">
        <w:rPr>
          <w:rFonts w:ascii="Consolas" w:eastAsia="Consolas" w:hAnsi="Consolas" w:cs="Consolas"/>
          <w:noProof/>
          <w:sz w:val="22"/>
          <w:szCs w:val="22"/>
        </w:rPr>
        <w:pict>
          <v:roundrect id="Скругленный прямоугольник 9" o:spid="_x0000_s1043" style="position:absolute;left:0;text-align:left;margin-left:-16.3pt;margin-top:9.9pt;width:92.25pt;height:37.1pt;z-index:25167769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Скругленный прямоугольник 9">
              <w:txbxContent>
                <w:p w:rsidR="005B5C99" w:rsidRPr="00D03D5D" w:rsidRDefault="005B5C99" w:rsidP="005B5C99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D03D5D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5B5C99" w:rsidRPr="00241F66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5B5C99" w:rsidRPr="00241F66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ect id="_x0000_s1142" style="position:absolute;margin-left:250.35pt;margin-top:12.3pt;width:126.5pt;height:68.15pt;z-index:2517790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42">
              <w:txbxContent>
                <w:p w:rsidR="005B5C99" w:rsidRPr="00326D5B" w:rsidRDefault="005B5C99" w:rsidP="005B5C99">
                  <w:pPr>
                    <w:rPr>
                      <w:szCs w:val="16"/>
                    </w:rPr>
                  </w:pPr>
                  <w:r w:rsidRPr="002124E7">
                    <w:rPr>
                      <w:sz w:val="16"/>
                      <w:szCs w:val="16"/>
                    </w:rPr>
                    <w:t>Рассмотрение документов руководством  и с резолюцией передача работнику,</w:t>
                  </w:r>
                  <w:r w:rsidRPr="002124E7">
                    <w:rPr>
                      <w:sz w:val="20"/>
                      <w:szCs w:val="20"/>
                    </w:rPr>
                    <w:t xml:space="preserve"> </w:t>
                  </w:r>
                  <w:r w:rsidRPr="002124E7">
                    <w:rPr>
                      <w:sz w:val="16"/>
                      <w:szCs w:val="16"/>
                    </w:rPr>
                    <w:t>ответственному за оказание</w:t>
                  </w:r>
                  <w:r w:rsidRPr="00326D5B">
                    <w:rPr>
                      <w:sz w:val="20"/>
                      <w:szCs w:val="20"/>
                    </w:rPr>
                    <w:t xml:space="preserve"> </w:t>
                  </w:r>
                  <w:r w:rsidRPr="00326D5B">
                    <w:rPr>
                      <w:sz w:val="16"/>
                      <w:szCs w:val="16"/>
                    </w:rPr>
                    <w:t>государственной услуги</w:t>
                  </w:r>
                  <w:r w:rsidRPr="00326D5B">
                    <w:rPr>
                      <w:sz w:val="20"/>
                      <w:szCs w:val="20"/>
                    </w:rPr>
                    <w:t xml:space="preserve">  </w:t>
                  </w:r>
                </w:p>
              </w:txbxContent>
            </v:textbox>
          </v:rect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ect id="Rectangle 96" o:spid="_x0000_s1143" style="position:absolute;margin-left:388.1pt;margin-top:14.55pt;width:338.25pt;height:43.2pt;z-index:2517800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Rectangle 96">
              <w:txbxContent>
                <w:p w:rsidR="005B5C99" w:rsidRPr="00117D9C" w:rsidRDefault="005B5C99" w:rsidP="005B5C99">
                  <w:pPr>
                    <w:rPr>
                      <w:szCs w:val="16"/>
                    </w:rPr>
                  </w:pPr>
                  <w:r w:rsidRPr="00117D9C">
                    <w:rPr>
                      <w:sz w:val="16"/>
                      <w:szCs w:val="16"/>
                    </w:rPr>
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</w:r>
                </w:p>
              </w:txbxContent>
            </v:textbox>
          </v:rect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ect id="_x0000_s1131" style="position:absolute;margin-left:77.45pt;margin-top:14.55pt;width:162pt;height:90.55pt;z-index:2517678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131">
              <w:txbxContent>
                <w:p w:rsidR="005B5C99" w:rsidRPr="002124E7" w:rsidRDefault="005B5C99" w:rsidP="005B5C99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2124E7">
                    <w:rPr>
                      <w:sz w:val="16"/>
                      <w:szCs w:val="16"/>
                    </w:rPr>
                    <w:t>рием  пакета документов, регистрация документов и выдача услугополучателю копию описи</w:t>
                  </w:r>
                  <w:r>
                    <w:rPr>
                      <w:sz w:val="16"/>
                      <w:szCs w:val="16"/>
                    </w:rPr>
                    <w:t>, п</w:t>
                  </w:r>
                  <w:r w:rsidRPr="002124E7">
                    <w:rPr>
                      <w:sz w:val="16"/>
                      <w:szCs w:val="16"/>
                    </w:rPr>
                    <w:t>ередача входных документов руководству для рассмотрения</w:t>
                  </w:r>
                </w:p>
              </w:txbxContent>
            </v:textbox>
          </v:rect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oundrect id="_x0000_s1141" style="position:absolute;margin-left:-6.55pt;margin-top:7.7pt;width:68.25pt;height:61.5pt;z-index:25177804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5B5C99" w:rsidRPr="00241F66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154" type="#_x0000_t34" style="position:absolute;margin-left:65.45pt;margin-top:11.3pt;width:13.65pt;height:.05pt;z-index:251791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34" type="#_x0000_t34" style="position:absolute;margin-left:376.85pt;margin-top:11.4pt;width:11.25pt;height:.65pt;flip:y;z-index:251770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52,9052062,-859680" strokeweight="2pt">
            <v:stroke endarrow="block"/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33" type="#_x0000_t34" style="position:absolute;margin-left:237.95pt;margin-top:11.4pt;width:13.65pt;height:.05pt;z-index:251769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5B5C99" w:rsidRPr="00241F66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eastAsia="Consolas"/>
          <w:noProof/>
        </w:rPr>
        <w:pict>
          <v:shape id="_x0000_s1151" type="#_x0000_t32" style="position:absolute;margin-left:310.85pt;margin-top:9.95pt;width:91.5pt;height:87.9pt;flip:x;z-index:25178828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94,195409,-127015" strokeweight="2pt">
            <v:stroke endarrow="block"/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type id="_x0000_t45" coordsize="21600,21600" o:spt="45" adj="-10080,24300,-3600,4050,-1800,4050" path="m@0@1l@2@3@4@5nfem@4,l@4,21600nfem,l21600,r,21600l,21600ns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</v:handles>
            <o:callout v:ext="edit" on="t" accentbar="t" textborder="f"/>
          </v:shapetype>
          <v:shape id="AutoShape 67" o:spid="_x0000_s1130" type="#_x0000_t45" style="position:absolute;margin-left:438pt;margin-top:9.95pt;width:226.35pt;height:17.1pt;z-index:25176678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4105,-1263,23074,11368,22173,11368,18837,3284" filled="f" strokecolor="#1f4d78" strokeweight="1pt">
            <v:textbox style="mso-next-textbox:#AutoShape 67">
              <w:txbxContent>
                <w:p w:rsidR="005B5C99" w:rsidRPr="002124E7" w:rsidRDefault="005B5C99" w:rsidP="005B5C99">
                  <w:pPr>
                    <w:jc w:val="right"/>
                    <w:rPr>
                      <w:szCs w:val="14"/>
                    </w:rPr>
                  </w:pPr>
                  <w:r w:rsidRPr="00241F66">
                    <w:rPr>
                      <w:color w:val="000000"/>
                      <w:sz w:val="16"/>
                      <w:szCs w:val="14"/>
                    </w:rPr>
                    <w:t>в течение 2 рабочих дней с момента получения документов</w:t>
                  </w:r>
                </w:p>
              </w:txbxContent>
            </v:textbox>
            <o:callout v:ext="edit" minusx="t"/>
          </v:shape>
        </w:pict>
      </w:r>
    </w:p>
    <w:p w:rsidR="005B5C99" w:rsidRPr="00241F66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eastAsia="Consolas"/>
          <w:noProof/>
        </w:rPr>
        <w:pict>
          <v:shape id="AutoShape 90" o:spid="_x0000_s1138" type="#_x0000_t45" style="position:absolute;margin-left:181.85pt;margin-top:9.55pt;width:105.1pt;height:15.85pt;z-index:2517749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" adj="27087,-3475,24929,12265,22833,12265,3720,20101" filled="f" strokecolor="#1f4d78" strokeweight="1pt">
            <v:textbox style="mso-next-textbox:#AutoShape 90">
              <w:txbxContent>
                <w:p w:rsidR="005B5C99" w:rsidRPr="00241F66" w:rsidRDefault="005B5C99" w:rsidP="005B5C99">
                  <w:pPr>
                    <w:ind w:right="-108"/>
                    <w:jc w:val="right"/>
                    <w:rPr>
                      <w:color w:val="000000"/>
                      <w:sz w:val="16"/>
                      <w:szCs w:val="14"/>
                    </w:rPr>
                  </w:pPr>
                  <w:r w:rsidRPr="00241F66">
                    <w:rPr>
                      <w:color w:val="000000"/>
                      <w:sz w:val="16"/>
                      <w:szCs w:val="14"/>
                    </w:rPr>
                    <w:t xml:space="preserve">3 часа </w:t>
                  </w:r>
                </w:p>
                <w:p w:rsidR="005B5C99" w:rsidRPr="002124E7" w:rsidRDefault="005B5C99" w:rsidP="005B5C99">
                  <w:pPr>
                    <w:rPr>
                      <w:szCs w:val="16"/>
                    </w:rPr>
                  </w:pPr>
                </w:p>
              </w:txbxContent>
            </v:textbox>
            <o:callout v:ext="edit" minusx="t"/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27" type="#_x0000_t202" style="position:absolute;margin-left:38.45pt;margin-top:14.25pt;width:27pt;height:29.25pt;z-index:251763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_x0000_s1127">
              <w:txbxContent>
                <w:p w:rsidR="005B5C99" w:rsidRPr="0089142E" w:rsidRDefault="005B5C99" w:rsidP="005B5C99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5B5C99" w:rsidRPr="00241F66" w:rsidRDefault="005B5C99" w:rsidP="005B5C99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26" type="#_x0000_t202" style="position:absolute;margin-left:412.6pt;margin-top:16.05pt;width:45.65pt;height:23.3pt;z-index:2517626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26">
              <w:txbxContent>
                <w:p w:rsidR="005B5C99" w:rsidRPr="0089142E" w:rsidRDefault="005B5C99" w:rsidP="005B5C99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 xml:space="preserve">   ДА</w:t>
                  </w:r>
                </w:p>
              </w:txbxContent>
            </v:textbox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37" type="#_x0000_t32" style="position:absolute;margin-left:329.7pt;margin-top:18.7pt;width:182.9pt;height:50.05pt;flip:y;z-index:2517739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241F66">
        <w:rPr>
          <w:rFonts w:eastAsia="Consolas"/>
          <w:noProof/>
        </w:rPr>
        <w:pict>
          <v:rect id="_x0000_s1148" style="position:absolute;margin-left:512.6pt;margin-top:.6pt;width:217.5pt;height:38.75pt;z-index:251785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_x0000_s1148">
              <w:txbxContent>
                <w:p w:rsidR="005B5C99" w:rsidRPr="00076DE4" w:rsidRDefault="005B5C99" w:rsidP="005B5C99">
                  <w:pPr>
                    <w:rPr>
                      <w:szCs w:val="16"/>
                    </w:rPr>
                  </w:pPr>
                  <w:r w:rsidRPr="00076DE4">
                    <w:rPr>
                      <w:sz w:val="16"/>
                      <w:szCs w:val="16"/>
                    </w:rPr>
                    <w:t>Обработка документов</w:t>
                  </w:r>
                </w:p>
              </w:txbxContent>
            </v:textbox>
          </v:rect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29" type="#_x0000_t45" style="position:absolute;margin-left:132.95pt;margin-top:18.7pt;width:80.6pt;height:36pt;z-index:2517657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9125,-7200,-4931,5400,-1608,5400,-4623,1710" filled="f" strokecolor="#1f4d78" strokeweight="1pt">
            <v:textbox style="mso-next-textbox:#_x0000_s1129">
              <w:txbxContent>
                <w:p w:rsidR="005B5C99" w:rsidRPr="00241F66" w:rsidRDefault="005B5C99" w:rsidP="005B5C99">
                  <w:pPr>
                    <w:ind w:left="-142" w:right="-91"/>
                    <w:rPr>
                      <w:color w:val="000000"/>
                      <w:sz w:val="16"/>
                      <w:szCs w:val="14"/>
                    </w:rPr>
                  </w:pPr>
                  <w:r w:rsidRPr="00241F66">
                    <w:rPr>
                      <w:color w:val="000000"/>
                      <w:sz w:val="16"/>
                      <w:szCs w:val="14"/>
                    </w:rPr>
                    <w:t>прием -15  мин.,</w:t>
                  </w:r>
                </w:p>
                <w:p w:rsidR="005B5C99" w:rsidRPr="00241F66" w:rsidRDefault="005B5C99" w:rsidP="005B5C99">
                  <w:pPr>
                    <w:ind w:left="-142" w:right="-91"/>
                    <w:rPr>
                      <w:color w:val="000000"/>
                      <w:sz w:val="16"/>
                      <w:szCs w:val="14"/>
                    </w:rPr>
                  </w:pPr>
                  <w:r w:rsidRPr="00241F66">
                    <w:rPr>
                      <w:color w:val="000000"/>
                      <w:sz w:val="16"/>
                      <w:szCs w:val="14"/>
                    </w:rPr>
                    <w:t>передача-10 мин.</w:t>
                  </w:r>
                </w:p>
              </w:txbxContent>
            </v:textbox>
          </v:shape>
        </w:pict>
      </w:r>
      <w:r w:rsidRPr="00241F66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5B5C99" w:rsidRPr="00241F66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49" type="#_x0000_t45" style="position:absolute;margin-left:571.1pt;margin-top:19.35pt;width:132.05pt;height:83.1pt;z-index:25178624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4667,-1001,23620,2339,22581,2339,15147,-2794" filled="f" strokecolor="#1f4d78" strokeweight="1pt">
            <v:textbox style="mso-next-textbox:#_x0000_s1149">
              <w:txbxContent>
                <w:p w:rsidR="005B5C99" w:rsidRPr="0027381E" w:rsidRDefault="005B5C99" w:rsidP="005B5C99">
                  <w:pPr>
                    <w:rPr>
                      <w:sz w:val="16"/>
                      <w:szCs w:val="16"/>
                    </w:rPr>
                  </w:pPr>
                  <w:r w:rsidRPr="0027381E">
                    <w:rPr>
                      <w:sz w:val="16"/>
                      <w:szCs w:val="16"/>
                    </w:rPr>
                    <w:t xml:space="preserve">лицензия, переоформленная </w:t>
                  </w:r>
                  <w:r w:rsidRPr="00BA7A70">
                    <w:rPr>
                      <w:sz w:val="16"/>
                      <w:szCs w:val="16"/>
                    </w:rPr>
                    <w:t>лицензия либо мотивированный</w:t>
                  </w:r>
                  <w:r w:rsidRPr="00BA7A70">
                    <w:rPr>
                      <w:szCs w:val="14"/>
                    </w:rPr>
                    <w:t xml:space="preserve"> </w:t>
                  </w:r>
                  <w:r w:rsidRPr="00BA7A70">
                    <w:rPr>
                      <w:sz w:val="16"/>
                      <w:szCs w:val="16"/>
                    </w:rPr>
                    <w:t>ответ о причинах отказа в выдаче лицензии – не позднее 15 рабочих дней; дубликат</w:t>
                  </w:r>
                  <w:r w:rsidRPr="00BA7A70">
                    <w:rPr>
                      <w:szCs w:val="14"/>
                    </w:rPr>
                    <w:t xml:space="preserve"> </w:t>
                  </w:r>
                  <w:r w:rsidRPr="00BA7A70">
                    <w:rPr>
                      <w:sz w:val="16"/>
                      <w:szCs w:val="16"/>
                    </w:rPr>
                    <w:t>лицензии – 2 рабочих  дней</w:t>
                  </w:r>
                </w:p>
              </w:txbxContent>
            </v:textbox>
            <o:callout v:ext="edit" minusx="t"/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46" type="#_x0000_t32" style="position:absolute;margin-left:726.35pt;margin-top:14.55pt;width:.05pt;height:155.9pt;z-index:25178316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800,20338560,-171330" strokeweight="2pt"/>
        </w:pict>
      </w:r>
      <w:r w:rsidRPr="00241F66">
        <w:rPr>
          <w:rFonts w:eastAsia="Consolas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140" type="#_x0000_t4" style="position:absolute;margin-left:290.7pt;margin-top:23.45pt;width:39pt;height:42.55pt;z-index:251777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5B5C99" w:rsidRPr="00241F66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eastAsia="Consolas"/>
          <w:noProof/>
        </w:rPr>
        <w:pict>
          <v:shape id="_x0000_s1128" type="#_x0000_t202" style="position:absolute;margin-left:46.85pt;margin-top:5.05pt;width:33.75pt;height:30.1pt;z-index:251764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128">
              <w:txbxContent>
                <w:p w:rsidR="005B5C99" w:rsidRPr="0089142E" w:rsidRDefault="005B5C99" w:rsidP="005B5C99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5B5C99" w:rsidRPr="00241F66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25" type="#_x0000_t202" style="position:absolute;margin-left:305.1pt;margin-top:16.35pt;width:43.25pt;height:26.25pt;z-index:251761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25">
              <w:txbxContent>
                <w:p w:rsidR="005B5C99" w:rsidRPr="0089142E" w:rsidRDefault="005B5C99" w:rsidP="005B5C99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 xml:space="preserve">      НЕТ</w:t>
                  </w:r>
                </w:p>
              </w:txbxContent>
            </v:textbox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ect id="_x0000_s1152" style="position:absolute;margin-left:394.85pt;margin-top:5.05pt;width:162.75pt;height:33.5pt;z-index:251789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_x0000_s1152">
              <w:txbxContent>
                <w:p w:rsidR="005B5C99" w:rsidRPr="00EE1CDB" w:rsidRDefault="005B5C99" w:rsidP="005B5C99">
                  <w:pPr>
                    <w:rPr>
                      <w:sz w:val="16"/>
                      <w:szCs w:val="16"/>
                    </w:rPr>
                  </w:pPr>
                  <w:r w:rsidRPr="00EE1CDB">
                    <w:rPr>
                      <w:sz w:val="16"/>
                      <w:szCs w:val="16"/>
                    </w:rPr>
                    <w:t>Мотивированный отказ в дальнейшем рассмотрении заявления</w:t>
                  </w:r>
                </w:p>
              </w:txbxContent>
            </v:textbox>
          </v:rect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39" type="#_x0000_t32" style="position:absolute;margin-left:310.85pt;margin-top:15.35pt;width:84pt;height:.1pt;z-index:2517760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</w:p>
    <w:p w:rsidR="005B5C99" w:rsidRPr="00241F66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50" type="#_x0000_t32" style="position:absolute;margin-left:77.45pt;margin-top:10pt;width:317.4pt;height:57.7pt;flip:x;z-index:25178726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7,383519,-37184" strokeweight="2pt">
            <v:stroke endarrow="block"/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53" type="#_x0000_t45" style="position:absolute;margin-left:388.1pt;margin-top:13.75pt;width:142.2pt;height:27.45pt;z-index:2517903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5587,-787,24046,7082,22511,7082,16861,-315" filled="f" strokecolor="#1f4d78" strokeweight="1pt">
            <v:textbox style="mso-next-textbox:#_x0000_s1153">
              <w:txbxContent>
                <w:p w:rsidR="005B5C99" w:rsidRPr="002124E7" w:rsidRDefault="005B5C99" w:rsidP="005B5C99">
                  <w:pPr>
                    <w:jc w:val="right"/>
                    <w:rPr>
                      <w:szCs w:val="14"/>
                    </w:rPr>
                  </w:pPr>
                  <w:r w:rsidRPr="00241F66">
                    <w:rPr>
                      <w:color w:val="000000"/>
                      <w:sz w:val="16"/>
                      <w:szCs w:val="14"/>
                    </w:rPr>
                    <w:t>в течение 2 рабочих дней с момента получения документов</w:t>
                  </w:r>
                </w:p>
              </w:txbxContent>
            </v:textbox>
            <o:callout v:ext="edit" minusx="t"/>
          </v:shape>
        </w:pict>
      </w: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oundrect id="_x0000_s1145" style="position:absolute;margin-left:-6.55pt;margin-top:22.8pt;width:68.25pt;height:102.75pt;z-index:25178214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5B5C99" w:rsidRPr="00241F66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5B5C99" w:rsidRPr="00241F66" w:rsidRDefault="005B5C99" w:rsidP="005B5C99">
      <w:pPr>
        <w:spacing w:after="200" w:line="276" w:lineRule="auto"/>
        <w:rPr>
          <w:rFonts w:eastAsia="Consolas"/>
          <w:lang w:eastAsia="en-US"/>
        </w:rPr>
      </w:pPr>
    </w:p>
    <w:p w:rsidR="005B5C99" w:rsidRPr="00241F66" w:rsidRDefault="005B5C99" w:rsidP="005B5C99">
      <w:pPr>
        <w:spacing w:after="200" w:line="276" w:lineRule="auto"/>
        <w:rPr>
          <w:rFonts w:eastAsia="Consolas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47" type="#_x0000_t32" style="position:absolute;margin-left:75.5pt;margin-top:20.5pt;width:650.85pt;height:0;rotation:180;z-index:251784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-26459,-1,-26459" strokeweight="2pt">
            <v:stroke endarrow="block"/>
          </v:shape>
        </w:pict>
      </w:r>
    </w:p>
    <w:p w:rsidR="005B5C99" w:rsidRPr="00241F66" w:rsidRDefault="005B5C99" w:rsidP="005B5C99">
      <w:pPr>
        <w:jc w:val="both"/>
        <w:rPr>
          <w:rFonts w:eastAsia="Consolas"/>
          <w:lang w:eastAsia="en-US"/>
        </w:rPr>
      </w:pPr>
      <w:r w:rsidRPr="00241F66">
        <w:rPr>
          <w:rFonts w:eastAsia="Consolas"/>
          <w:lang w:eastAsia="en-US"/>
        </w:rPr>
        <w:lastRenderedPageBreak/>
        <w:t>*СФЕ</w:t>
      </w:r>
      <w:r w:rsidRPr="00241F66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5B5C99" w:rsidRPr="00241F66" w:rsidRDefault="005B5C99" w:rsidP="005B5C99">
      <w:pPr>
        <w:jc w:val="both"/>
        <w:rPr>
          <w:rFonts w:eastAsia="Consolas"/>
          <w:sz w:val="10"/>
          <w:szCs w:val="10"/>
          <w:lang w:eastAsia="en-US"/>
        </w:rPr>
      </w:pPr>
    </w:p>
    <w:p w:rsidR="005B5C99" w:rsidRPr="00241F66" w:rsidRDefault="005B5C99" w:rsidP="005B5C99">
      <w:pPr>
        <w:ind w:firstLine="709"/>
        <w:rPr>
          <w:rFonts w:eastAsia="Consolas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oundrect id="_x0000_s1144" style="position:absolute;left:0;text-align:left;margin-left:8.45pt;margin-top:2.8pt;width:36pt;height:32.25pt;z-index:25178112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241F66">
        <w:rPr>
          <w:rFonts w:eastAsia="Consolas"/>
          <w:lang w:eastAsia="en-US"/>
        </w:rPr>
        <w:tab/>
      </w:r>
    </w:p>
    <w:p w:rsidR="005B5C99" w:rsidRPr="00241F66" w:rsidRDefault="005B5C99" w:rsidP="005B5C99">
      <w:pPr>
        <w:ind w:firstLine="709"/>
        <w:rPr>
          <w:rFonts w:eastAsia="Consolas"/>
          <w:lang w:eastAsia="en-US"/>
        </w:rPr>
      </w:pPr>
      <w:r w:rsidRPr="00241F66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5B5C99" w:rsidRPr="00241F66" w:rsidRDefault="005B5C99" w:rsidP="005B5C99">
      <w:pPr>
        <w:ind w:firstLine="709"/>
        <w:rPr>
          <w:rFonts w:eastAsia="Consolas"/>
          <w:lang w:eastAsia="en-US"/>
        </w:rPr>
      </w:pPr>
    </w:p>
    <w:p w:rsidR="005B5C99" w:rsidRPr="00241F66" w:rsidRDefault="005B5C99" w:rsidP="005B5C99">
      <w:pPr>
        <w:ind w:left="707" w:firstLine="709"/>
        <w:rPr>
          <w:rFonts w:eastAsia="Consolas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rect id="_x0000_s1132" style="position:absolute;left:0;text-align:left;margin-left:11.45pt;margin-top:4.4pt;width:32.25pt;height:26.95pt;z-index:251768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_x0000_s1132">
              <w:txbxContent>
                <w:p w:rsidR="005B5C99" w:rsidRPr="00241F66" w:rsidRDefault="005B5C99" w:rsidP="005B5C99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5B5C99" w:rsidRPr="00241F66" w:rsidRDefault="005B5C99" w:rsidP="005B5C99">
      <w:pPr>
        <w:ind w:left="707" w:firstLine="709"/>
        <w:rPr>
          <w:rFonts w:eastAsia="Consolas"/>
          <w:lang w:eastAsia="en-US"/>
        </w:rPr>
      </w:pPr>
      <w:r w:rsidRPr="00241F66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5B5C99" w:rsidRPr="00241F66" w:rsidRDefault="005B5C99" w:rsidP="005B5C99">
      <w:pPr>
        <w:ind w:firstLine="709"/>
        <w:rPr>
          <w:rFonts w:eastAsia="Consolas"/>
          <w:sz w:val="10"/>
          <w:szCs w:val="10"/>
          <w:lang w:eastAsia="en-US"/>
        </w:rPr>
      </w:pPr>
    </w:p>
    <w:p w:rsidR="005B5C99" w:rsidRPr="00241F66" w:rsidRDefault="005B5C99" w:rsidP="005B5C99">
      <w:pPr>
        <w:ind w:firstLine="709"/>
        <w:rPr>
          <w:rFonts w:eastAsia="Consolas"/>
          <w:lang w:eastAsia="en-US"/>
        </w:rPr>
      </w:pPr>
      <w:r w:rsidRPr="00241F66">
        <w:rPr>
          <w:rFonts w:ascii="Consolas" w:eastAsia="Consolas" w:hAnsi="Consolas" w:cs="Consolas"/>
          <w:noProof/>
          <w:sz w:val="22"/>
          <w:szCs w:val="22"/>
        </w:rPr>
        <w:pict>
          <v:shape id="_x0000_s1136" type="#_x0000_t4" style="position:absolute;left:0;text-align:left;margin-left:11.45pt;margin-top:8.25pt;width:28.5pt;height:29.8pt;z-index:251772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5B5C99" w:rsidRPr="00241F66" w:rsidRDefault="005B5C99" w:rsidP="005B5C99">
      <w:pPr>
        <w:ind w:firstLine="709"/>
        <w:rPr>
          <w:rFonts w:eastAsia="Consolas"/>
          <w:lang w:eastAsia="en-US"/>
        </w:rPr>
      </w:pPr>
      <w:r w:rsidRPr="00241F66">
        <w:rPr>
          <w:rFonts w:eastAsia="Consolas"/>
          <w:lang w:eastAsia="en-US"/>
        </w:rPr>
        <w:tab/>
        <w:t>- вариант выбора;</w:t>
      </w:r>
    </w:p>
    <w:p w:rsidR="005B5C99" w:rsidRPr="00241F66" w:rsidRDefault="005B5C99" w:rsidP="005B5C99">
      <w:pPr>
        <w:ind w:firstLine="709"/>
        <w:rPr>
          <w:rFonts w:eastAsia="Consolas"/>
          <w:sz w:val="10"/>
          <w:szCs w:val="10"/>
          <w:lang w:eastAsia="en-US"/>
        </w:rPr>
      </w:pPr>
    </w:p>
    <w:p w:rsidR="005B5C99" w:rsidRPr="00241F66" w:rsidRDefault="005B5C99" w:rsidP="005B5C99">
      <w:pPr>
        <w:ind w:firstLine="709"/>
        <w:rPr>
          <w:rFonts w:eastAsia="Consolas"/>
          <w:lang w:eastAsia="en-US"/>
        </w:rPr>
      </w:pPr>
    </w:p>
    <w:p w:rsidR="005B5C99" w:rsidRPr="00241F66" w:rsidRDefault="005B5C99" w:rsidP="005B5C99">
      <w:pPr>
        <w:ind w:firstLine="1418"/>
        <w:rPr>
          <w:rFonts w:eastAsia="Consolas"/>
          <w:lang w:eastAsia="en-US"/>
        </w:rPr>
      </w:pPr>
      <w:r w:rsidRPr="00241F66">
        <w:rPr>
          <w:rFonts w:eastAsia="Consolas"/>
          <w:noProof/>
        </w:rPr>
        <w:pict>
          <v:shape id="_x0000_s1135" type="#_x0000_t32" style="position:absolute;left:0;text-align:left;margin-left:17.45pt;margin-top:7.15pt;width:22.5pt;height:0;z-index:251771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241F66">
        <w:rPr>
          <w:rFonts w:eastAsia="Consolas"/>
          <w:lang w:eastAsia="en-US"/>
        </w:rPr>
        <w:t>- переход к следующей процедуре (действию).</w:t>
      </w:r>
    </w:p>
    <w:p w:rsidR="005B5C99" w:rsidRPr="00241F66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5B5C99" w:rsidRDefault="005B5C99" w:rsidP="005B5C99">
      <w:pPr>
        <w:ind w:firstLine="720"/>
        <w:jc w:val="center"/>
        <w:rPr>
          <w:color w:val="000000"/>
        </w:rPr>
      </w:pPr>
    </w:p>
    <w:p w:rsidR="005B5C99" w:rsidRDefault="005B5C99" w:rsidP="005B5C99">
      <w:pPr>
        <w:ind w:firstLine="720"/>
        <w:jc w:val="center"/>
        <w:rPr>
          <w:color w:val="000000"/>
        </w:rPr>
      </w:pPr>
    </w:p>
    <w:p w:rsidR="005B5C99" w:rsidRDefault="005B5C99" w:rsidP="005B5C99">
      <w:pPr>
        <w:ind w:firstLine="720"/>
        <w:jc w:val="center"/>
        <w:rPr>
          <w:color w:val="000000"/>
        </w:rPr>
      </w:pPr>
    </w:p>
    <w:p w:rsidR="005B5C99" w:rsidRDefault="005B5C99" w:rsidP="005B5C99">
      <w:pPr>
        <w:ind w:firstLine="720"/>
        <w:jc w:val="center"/>
        <w:rPr>
          <w:color w:val="000000"/>
        </w:rPr>
      </w:pPr>
    </w:p>
    <w:p w:rsidR="005B5C99" w:rsidRDefault="005B5C99" w:rsidP="005B5C99">
      <w:pPr>
        <w:ind w:firstLine="720"/>
        <w:jc w:val="center"/>
        <w:rPr>
          <w:color w:val="000000"/>
        </w:rPr>
      </w:pPr>
    </w:p>
    <w:p w:rsidR="005B5C99" w:rsidRDefault="005B5C99" w:rsidP="005B5C99">
      <w:pPr>
        <w:ind w:firstLine="720"/>
        <w:jc w:val="center"/>
        <w:rPr>
          <w:color w:val="000000"/>
        </w:rPr>
      </w:pPr>
    </w:p>
    <w:p w:rsidR="005B5C99" w:rsidRDefault="005B5C99" w:rsidP="005B5C99">
      <w:pPr>
        <w:ind w:firstLine="720"/>
        <w:jc w:val="center"/>
        <w:rPr>
          <w:color w:val="000000"/>
        </w:rPr>
      </w:pPr>
    </w:p>
    <w:p w:rsidR="005B5C99" w:rsidRDefault="005B5C99" w:rsidP="005B5C99">
      <w:pPr>
        <w:spacing w:after="200" w:line="276" w:lineRule="auto"/>
        <w:ind w:left="-567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Pr="00510BC2" w:rsidRDefault="005B5C99" w:rsidP="005B5C99">
      <w:pPr>
        <w:ind w:firstLine="5670"/>
        <w:jc w:val="center"/>
        <w:rPr>
          <w:rFonts w:eastAsia="Consolas"/>
          <w:color w:val="000000"/>
          <w:lang w:eastAsia="en-US"/>
        </w:rPr>
      </w:pPr>
      <w:r w:rsidRPr="00510BC2">
        <w:rPr>
          <w:rFonts w:eastAsia="Consolas"/>
          <w:color w:val="000000"/>
          <w:lang w:eastAsia="en-US"/>
        </w:rPr>
        <w:lastRenderedPageBreak/>
        <w:t>Приложение 4</w:t>
      </w:r>
    </w:p>
    <w:p w:rsidR="005B5C99" w:rsidRPr="00510BC2" w:rsidRDefault="005B5C99" w:rsidP="005B5C99">
      <w:pPr>
        <w:ind w:left="5670"/>
        <w:jc w:val="center"/>
        <w:rPr>
          <w:rFonts w:eastAsia="Consolas" w:cs="Consolas"/>
          <w:lang w:eastAsia="en-US"/>
        </w:rPr>
      </w:pPr>
      <w:r w:rsidRPr="00510BC2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5B5C99" w:rsidRPr="00510BC2" w:rsidRDefault="005B5C99" w:rsidP="005B5C99">
      <w:pPr>
        <w:ind w:left="5670"/>
        <w:jc w:val="center"/>
        <w:rPr>
          <w:rFonts w:eastAsia="Consolas" w:cs="Consolas"/>
          <w:lang w:eastAsia="en-US"/>
        </w:rPr>
      </w:pPr>
      <w:r w:rsidRPr="00510BC2">
        <w:rPr>
          <w:rFonts w:eastAsia="Consolas" w:cs="Consolas"/>
          <w:lang w:eastAsia="en-US"/>
        </w:rPr>
        <w:t xml:space="preserve">«Выдача лицензии, переоформление, выдача дубликатов </w:t>
      </w:r>
    </w:p>
    <w:p w:rsidR="005B5C99" w:rsidRPr="00510BC2" w:rsidRDefault="005B5C99" w:rsidP="005B5C99">
      <w:pPr>
        <w:ind w:left="5670"/>
        <w:jc w:val="center"/>
        <w:rPr>
          <w:rFonts w:eastAsia="Consolas" w:cs="Consolas"/>
          <w:lang w:eastAsia="en-US"/>
        </w:rPr>
      </w:pPr>
      <w:r w:rsidRPr="00510BC2">
        <w:rPr>
          <w:rFonts w:eastAsia="Consolas" w:cs="Consolas"/>
          <w:lang w:eastAsia="en-US"/>
        </w:rPr>
        <w:t xml:space="preserve">лицензии на производство алкогольной продукции» </w:t>
      </w:r>
    </w:p>
    <w:p w:rsidR="005B5C99" w:rsidRPr="00510BC2" w:rsidRDefault="005B5C99" w:rsidP="005B5C99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510BC2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5B5C99" w:rsidRPr="00510BC2" w:rsidRDefault="005B5C99" w:rsidP="005B5C99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510BC2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5B5C99" w:rsidRPr="00510BC2" w:rsidRDefault="005B5C99" w:rsidP="005B5C99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510BC2">
        <w:rPr>
          <w:rFonts w:eastAsia="Consolas"/>
          <w:b/>
          <w:sz w:val="26"/>
          <w:szCs w:val="26"/>
          <w:lang w:eastAsia="en-US"/>
        </w:rPr>
        <w:t>«Выдача лицензии, переоформление, выдача дубликатов лицензии на производство алкогольной продукции» через ЦОН</w:t>
      </w:r>
    </w:p>
    <w:p w:rsidR="005B5C99" w:rsidRPr="005F592A" w:rsidRDefault="005B5C99" w:rsidP="005B5C99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roundrect id="_x0000_s1047" style="position:absolute;left:0;text-align:left;margin-left:-16.3pt;margin-top:6.1pt;width:91.8pt;height:40.9pt;z-index:25168179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047">
              <w:txbxContent>
                <w:p w:rsidR="005B5C99" w:rsidRPr="00510BC2" w:rsidRDefault="005B5C99" w:rsidP="005B5C99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510BC2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roundrect id="_x0000_s1051" style="position:absolute;left:0;text-align:left;margin-left:75.5pt;margin-top:6.1pt;width:95.1pt;height:51.2pt;z-index:251685888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051">
              <w:txbxContent>
                <w:p w:rsidR="005B5C99" w:rsidRPr="00510BC2" w:rsidRDefault="005B5C99" w:rsidP="005B5C99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510BC2">
                    <w:rPr>
                      <w:color w:val="000000"/>
                      <w:szCs w:val="18"/>
                    </w:rPr>
                    <w:t>Работник ЦОН СФЕ* 1</w:t>
                  </w:r>
                </w:p>
              </w:txbxContent>
            </v:textbox>
          </v:roundrect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roundrect id="_x0000_s1049" style="position:absolute;left:0;text-align:left;margin-left:431.6pt;margin-top:6.1pt;width:302.55pt;height:51.2pt;z-index:251683840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" fillcolor="#5b9bd5" strokecolor="#1f4d78" strokeweight="1pt">
            <v:fill opacity="32896f"/>
            <v:stroke joinstyle="miter"/>
            <v:textbox style="mso-next-textbox:#_x0000_s1049">
              <w:txbxContent>
                <w:p w:rsidR="005B5C99" w:rsidRPr="00510BC2" w:rsidRDefault="005B5C99" w:rsidP="005B5C99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510BC2">
                    <w:rPr>
                      <w:color w:val="000000"/>
                      <w:szCs w:val="18"/>
                    </w:rPr>
                    <w:t>Работник услугодателя, ответственный за оказание государственной услуги СФЕ 4</w:t>
                  </w:r>
                </w:p>
              </w:txbxContent>
            </v:textbox>
          </v:roundrect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roundrect id="_x0000_s1050" style="position:absolute;left:0;text-align:left;margin-left:319.35pt;margin-top:6.1pt;width:112.25pt;height:53.15pt;z-index:25168486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" fillcolor="#5b9bd5" strokecolor="#1f4d78" strokeweight="1pt">
            <v:fill opacity="32896f"/>
            <v:stroke joinstyle="miter"/>
            <v:textbox style="mso-next-textbox:#_x0000_s1050">
              <w:txbxContent>
                <w:p w:rsidR="005B5C99" w:rsidRDefault="005B5C99" w:rsidP="005B5C99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510BC2">
                    <w:rPr>
                      <w:color w:val="000000"/>
                      <w:szCs w:val="18"/>
                    </w:rPr>
                    <w:t xml:space="preserve">Руководство услугодателя </w:t>
                  </w:r>
                </w:p>
                <w:p w:rsidR="005B5C99" w:rsidRPr="00510BC2" w:rsidRDefault="005B5C99" w:rsidP="005B5C99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510BC2">
                    <w:rPr>
                      <w:color w:val="000000"/>
                      <w:szCs w:val="18"/>
                    </w:rPr>
                    <w:t>СФЕ 3</w:t>
                  </w:r>
                </w:p>
              </w:txbxContent>
            </v:textbox>
          </v:roundrect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roundrect id="_x0000_s1048" style="position:absolute;left:0;text-align:left;margin-left:170.6pt;margin-top:6.1pt;width:148.75pt;height:67.5pt;z-index:25168281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048">
              <w:txbxContent>
                <w:p w:rsidR="005B5C99" w:rsidRDefault="005B5C99" w:rsidP="005B5C99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510BC2">
                    <w:rPr>
                      <w:color w:val="000000"/>
                      <w:szCs w:val="18"/>
                    </w:rPr>
                    <w:t xml:space="preserve">Работник услугодателя, ответственный за делопроизводство </w:t>
                  </w:r>
                </w:p>
                <w:p w:rsidR="005B5C99" w:rsidRPr="00510BC2" w:rsidRDefault="005B5C99" w:rsidP="005B5C99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510BC2">
                    <w:rPr>
                      <w:color w:val="000000"/>
                      <w:szCs w:val="18"/>
                    </w:rPr>
                    <w:t xml:space="preserve">СФЕ </w:t>
                  </w:r>
                  <w:r>
                    <w:rPr>
                      <w:color w:val="000000"/>
                      <w:szCs w:val="18"/>
                    </w:rPr>
                    <w:t>2</w:t>
                  </w:r>
                </w:p>
              </w:txbxContent>
            </v:textbox>
          </v:roundrect>
        </w:pict>
      </w:r>
    </w:p>
    <w:p w:rsidR="005B5C99" w:rsidRPr="005F592A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5B5C99" w:rsidRPr="005F592A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73" style="position:absolute;margin-left:442.85pt;margin-top:14.55pt;width:283.5pt;height:45.45pt;z-index:251810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_x0000_s1173">
              <w:txbxContent>
                <w:p w:rsidR="005B5C99" w:rsidRPr="00117D9C" w:rsidRDefault="005B5C99" w:rsidP="005B5C99">
                  <w:pPr>
                    <w:rPr>
                      <w:szCs w:val="16"/>
                    </w:rPr>
                  </w:pPr>
                  <w:r w:rsidRPr="00117D9C">
                    <w:rPr>
                      <w:sz w:val="16"/>
                      <w:szCs w:val="16"/>
                    </w:rPr>
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</w:r>
                </w:p>
                <w:p w:rsidR="005B5C99" w:rsidRPr="00117D9C" w:rsidRDefault="005B5C99" w:rsidP="005B5C99">
                  <w:pPr>
                    <w:rPr>
                      <w:szCs w:val="16"/>
                    </w:rPr>
                  </w:pP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72" style="position:absolute;margin-left:323.1pt;margin-top:19.5pt;width:108.5pt;height:76.45pt;z-index:251809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72">
              <w:txbxContent>
                <w:p w:rsidR="005B5C99" w:rsidRPr="00326D5B" w:rsidRDefault="005B5C99" w:rsidP="005B5C99">
                  <w:pPr>
                    <w:rPr>
                      <w:szCs w:val="16"/>
                    </w:rPr>
                  </w:pPr>
                  <w:r w:rsidRPr="002124E7">
                    <w:rPr>
                      <w:sz w:val="16"/>
                      <w:szCs w:val="16"/>
                    </w:rPr>
                    <w:t>Рассмотрение документов руководством  и с резолюцией передача работнику,</w:t>
                  </w:r>
                  <w:r w:rsidRPr="002124E7">
                    <w:rPr>
                      <w:sz w:val="20"/>
                      <w:szCs w:val="20"/>
                    </w:rPr>
                    <w:t xml:space="preserve"> </w:t>
                  </w:r>
                  <w:r w:rsidRPr="002124E7">
                    <w:rPr>
                      <w:sz w:val="16"/>
                      <w:szCs w:val="16"/>
                    </w:rPr>
                    <w:t>ответственному за оказание</w:t>
                  </w:r>
                  <w:r w:rsidRPr="00326D5B">
                    <w:rPr>
                      <w:sz w:val="20"/>
                      <w:szCs w:val="20"/>
                    </w:rPr>
                    <w:t xml:space="preserve"> </w:t>
                  </w:r>
                  <w:r w:rsidRPr="00326D5B">
                    <w:rPr>
                      <w:sz w:val="16"/>
                      <w:szCs w:val="16"/>
                    </w:rPr>
                    <w:t>государственной услуги</w:t>
                  </w:r>
                  <w:r w:rsidRPr="00326D5B">
                    <w:rPr>
                      <w:sz w:val="20"/>
                      <w:szCs w:val="20"/>
                    </w:rPr>
                    <w:t xml:space="preserve">  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61" style="position:absolute;margin-left:174.35pt;margin-top:19.5pt;width:135.1pt;height:51.45pt;z-index:251798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_x0000_s1161">
              <w:txbxContent>
                <w:p w:rsidR="005B5C99" w:rsidRPr="002124E7" w:rsidRDefault="005B5C99" w:rsidP="005B5C99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2124E7">
                    <w:rPr>
                      <w:sz w:val="16"/>
                      <w:szCs w:val="16"/>
                    </w:rPr>
                    <w:t xml:space="preserve">рием  документов, </w:t>
                  </w:r>
                  <w:r>
                    <w:rPr>
                      <w:sz w:val="16"/>
                      <w:szCs w:val="16"/>
                    </w:rPr>
                    <w:t>представленные курьерской службой, регистрация в ЕСЭДО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84" style="position:absolute;margin-left:75.95pt;margin-top:14.55pt;width:94.65pt;height:81.45pt;z-index:251822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84">
              <w:txbxContent>
                <w:p w:rsidR="005B5C99" w:rsidRPr="00702B6E" w:rsidRDefault="005B5C99" w:rsidP="005B5C9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рием, проверка, регистрация документов, представленные услугополучателем в ЦОН и выдача расписки об их приеме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oundrect id="_x0000_s1171" style="position:absolute;margin-left:-6.55pt;margin-top:7.7pt;width:68.25pt;height:61.5pt;z-index:251808768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5B5C99" w:rsidRPr="005F592A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63" type="#_x0000_t34" style="position:absolute;margin-left:309.45pt;margin-top:17.1pt;width:13.65pt;height:.05pt;z-index:251800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83" type="#_x0000_t34" style="position:absolute;margin-left:62.3pt;margin-top:11.4pt;width:13.65pt;height:.05pt;z-index:2518210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64" type="#_x0000_t34" style="position:absolute;margin-left:431.6pt;margin-top:10.65pt;width:11.25pt;height:.65pt;flip:y;z-index:251801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52,9052062,-859680" strokeweight="2pt">
            <v:stroke endarrow="block"/>
          </v:shape>
        </w:pict>
      </w:r>
    </w:p>
    <w:p w:rsidR="005B5C99" w:rsidRPr="005F592A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60" type="#_x0000_t45" style="position:absolute;margin-left:458.75pt;margin-top:15.5pt;width:226.35pt;height:17.1pt;z-index:25179750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4105,-1263,23074,11368,22173,11368,18837,3284" filled="f" strokecolor="#1f4d78" strokeweight="1pt">
            <v:textbox style="mso-next-textbox:#_x0000_s1160">
              <w:txbxContent>
                <w:p w:rsidR="005B5C99" w:rsidRPr="002124E7" w:rsidRDefault="005B5C99" w:rsidP="005B5C99">
                  <w:pPr>
                    <w:jc w:val="right"/>
                    <w:rPr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>в течение 2 рабочих дней с момента получения документов</w:t>
                  </w:r>
                </w:p>
              </w:txbxContent>
            </v:textbox>
            <o:callout v:ext="edit" minusx="t"/>
          </v:shape>
        </w:pict>
      </w:r>
      <w:r w:rsidRPr="005F592A">
        <w:rPr>
          <w:rFonts w:eastAsia="Consolas"/>
          <w:noProof/>
        </w:rPr>
        <w:pict>
          <v:shape id="_x0000_s1180" type="#_x0000_t32" style="position:absolute;margin-left:411.25pt;margin-top:10.35pt;width:62.35pt;height:71.9pt;flip:x;z-index:2518179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94,195409,-127015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89" type="#_x0000_t32" style="position:absolute;margin-left:170.6pt;margin-top:21.3pt;width:18.75pt;height:83pt;flip:y;z-index:2518272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</w:p>
    <w:p w:rsidR="005B5C99" w:rsidRPr="005F592A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eastAsia="Consolas"/>
          <w:noProof/>
        </w:rPr>
        <w:pict>
          <v:rect id="_x0000_s1177" style="position:absolute;margin-left:520.6pt;margin-top:19.65pt;width:205.75pt;height:17.75pt;z-index:2518149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" filled="f" fillcolor="#2f5496" strokecolor="#2f5496" strokeweight="1.5pt">
            <v:textbox style="mso-next-textbox:#_x0000_s1177">
              <w:txbxContent>
                <w:p w:rsidR="005B5C99" w:rsidRPr="00076DE4" w:rsidRDefault="005B5C99" w:rsidP="005B5C99">
                  <w:pPr>
                    <w:rPr>
                      <w:szCs w:val="16"/>
                    </w:rPr>
                  </w:pPr>
                  <w:r w:rsidRPr="00076DE4">
                    <w:rPr>
                      <w:sz w:val="16"/>
                      <w:szCs w:val="16"/>
                    </w:rPr>
                    <w:t>Обработка документов</w:t>
                  </w:r>
                </w:p>
              </w:txbxContent>
            </v:textbox>
          </v:rect>
        </w:pict>
      </w:r>
      <w:r w:rsidRPr="005F592A">
        <w:rPr>
          <w:rFonts w:eastAsia="Consolas"/>
          <w:noProof/>
        </w:rPr>
        <w:pict>
          <v:shape id="_x0000_s1168" type="#_x0000_t45" style="position:absolute;margin-left:314.1pt;margin-top:21.55pt;width:58.85pt;height:15.85pt;z-index:251805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" adj="31400,-3475,27546,12265,23802,12265,-10332,20101" filled="f" strokecolor="#1f4d78" strokeweight="1pt">
            <v:textbox style="mso-next-textbox:#_x0000_s1168">
              <w:txbxContent>
                <w:p w:rsidR="005B5C99" w:rsidRPr="005F592A" w:rsidRDefault="005B5C99" w:rsidP="005B5C99">
                  <w:pPr>
                    <w:ind w:right="-108"/>
                    <w:jc w:val="right"/>
                    <w:rPr>
                      <w:color w:val="000000"/>
                      <w:sz w:val="16"/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 xml:space="preserve">3 часа </w:t>
                  </w:r>
                </w:p>
                <w:p w:rsidR="005B5C99" w:rsidRPr="002124E7" w:rsidRDefault="005B5C99" w:rsidP="005B5C99">
                  <w:pPr>
                    <w:rPr>
                      <w:szCs w:val="16"/>
                    </w:rPr>
                  </w:pPr>
                </w:p>
              </w:txbxContent>
            </v:textbox>
            <o:callout v:ext="edit" minusx="t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88" type="#_x0000_t32" style="position:absolute;margin-left:155.65pt;margin-top:21.5pt;width:0;height:26.6pt;z-index:25182617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794,195409,-127015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59" type="#_x0000_t45" style="position:absolute;margin-left:233.5pt;margin-top:7.8pt;width:80.6pt;height:27.05pt;z-index:25179648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7517,-7786,-4221,7187,-1608,7187,-4623,2276" filled="f" strokecolor="#1f4d78" strokeweight="1pt">
            <v:textbox style="mso-next-textbox:#_x0000_s1159">
              <w:txbxContent>
                <w:p w:rsidR="005B5C99" w:rsidRPr="005F592A" w:rsidRDefault="005B5C99" w:rsidP="005B5C99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>10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57" type="#_x0000_t202" style="position:absolute;margin-left:38.45pt;margin-top:14.25pt;width:27pt;height:29.25pt;z-index:251794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_x0000_s1157">
              <w:txbxContent>
                <w:p w:rsidR="005B5C99" w:rsidRPr="0089142E" w:rsidRDefault="005B5C99" w:rsidP="005B5C99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5B5C99" w:rsidRPr="005F592A" w:rsidRDefault="005B5C99" w:rsidP="005B5C99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67" type="#_x0000_t32" style="position:absolute;margin-left:427.35pt;margin-top:3.05pt;width:93.25pt;height:51.65pt;flip:y;z-index:25180467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>
        <w:rPr>
          <w:rFonts w:ascii="Consolas" w:eastAsia="Consolas" w:hAnsi="Consolas" w:cs="Consolas"/>
          <w:noProof/>
          <w:sz w:val="22"/>
          <w:szCs w:val="22"/>
        </w:rPr>
        <w:pict>
          <v:shape id="_x0000_s1193" type="#_x0000_t32" style="position:absolute;margin-left:726.35pt;margin-top:15.35pt;width:.05pt;height:146.4pt;z-index:2518312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800,20338560,-171330" strokeweight="2pt"/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78" type="#_x0000_t45" style="position:absolute;margin-left:541.85pt;margin-top:15.35pt;width:155.5pt;height:59.85pt;z-index:2518159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4413,-397,23816,3248,22433,3248,16537,-3158" filled="f" strokecolor="#1f4d78" strokeweight="1pt">
            <v:textbox style="mso-next-textbox:#_x0000_s1178">
              <w:txbxContent>
                <w:p w:rsidR="005B5C99" w:rsidRPr="009C0E22" w:rsidRDefault="005B5C99" w:rsidP="005B5C99">
                  <w:pPr>
                    <w:rPr>
                      <w:sz w:val="16"/>
                      <w:szCs w:val="16"/>
                    </w:rPr>
                  </w:pPr>
                  <w:r w:rsidRPr="009C0E22">
                    <w:rPr>
                      <w:sz w:val="16"/>
                      <w:szCs w:val="16"/>
                    </w:rPr>
                    <w:t xml:space="preserve">лицензия, переоформленная лицензия </w:t>
                  </w:r>
                  <w:r w:rsidRPr="00BA7A70">
                    <w:rPr>
                      <w:sz w:val="16"/>
                      <w:szCs w:val="16"/>
                    </w:rPr>
                    <w:t>либо мотивированный ответ о причинах отказа в выдаче лицензии – не позднее 15 рабочих дней; дубликат</w:t>
                  </w:r>
                  <w:r w:rsidRPr="00BA7A70">
                    <w:rPr>
                      <w:sz w:val="20"/>
                      <w:szCs w:val="20"/>
                    </w:rPr>
                    <w:t xml:space="preserve"> </w:t>
                  </w:r>
                  <w:r w:rsidRPr="00BA7A70">
                    <w:rPr>
                      <w:sz w:val="16"/>
                      <w:szCs w:val="16"/>
                    </w:rPr>
                    <w:t>лицензии –  2 рабочих</w:t>
                  </w:r>
                  <w:r w:rsidRPr="00BA7A70">
                    <w:rPr>
                      <w:sz w:val="20"/>
                      <w:szCs w:val="20"/>
                    </w:rPr>
                    <w:t xml:space="preserve">  </w:t>
                  </w:r>
                  <w:r w:rsidRPr="00BA7A70">
                    <w:rPr>
                      <w:sz w:val="16"/>
                      <w:szCs w:val="16"/>
                    </w:rPr>
                    <w:t>дней</w:t>
                  </w:r>
                </w:p>
              </w:txbxContent>
            </v:textbox>
            <o:callout v:ext="edit" minusx="t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56" type="#_x0000_t202" style="position:absolute;margin-left:454.5pt;margin-top:10.05pt;width:34.4pt;height:18.6pt;z-index:251793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56">
              <w:txbxContent>
                <w:p w:rsidR="005B5C99" w:rsidRPr="0089142E" w:rsidRDefault="005B5C99" w:rsidP="005B5C99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 xml:space="preserve">   ДА</w:t>
                  </w:r>
                </w:p>
              </w:txbxContent>
            </v:textbox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85" style="position:absolute;margin-left:75.5pt;margin-top:23.3pt;width:95.1pt;height:42.45pt;z-index:251823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85">
              <w:txbxContent>
                <w:p w:rsidR="005B5C99" w:rsidRPr="00973299" w:rsidRDefault="005B5C99" w:rsidP="005B5C99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973299">
                    <w:rPr>
                      <w:sz w:val="16"/>
                      <w:szCs w:val="16"/>
                    </w:rPr>
                    <w:t>ереда</w:t>
                  </w:r>
                  <w:r>
                    <w:rPr>
                      <w:sz w:val="16"/>
                      <w:szCs w:val="16"/>
                    </w:rPr>
                    <w:t>ча</w:t>
                  </w:r>
                  <w:r w:rsidRPr="00973299">
                    <w:rPr>
                      <w:sz w:val="16"/>
                      <w:szCs w:val="16"/>
                    </w:rPr>
                    <w:t xml:space="preserve"> документ</w:t>
                  </w:r>
                  <w:r>
                    <w:rPr>
                      <w:sz w:val="16"/>
                      <w:szCs w:val="16"/>
                    </w:rPr>
                    <w:t>ов</w:t>
                  </w:r>
                  <w:r w:rsidRPr="00973299">
                    <w:rPr>
                      <w:sz w:val="16"/>
                      <w:szCs w:val="16"/>
                    </w:rPr>
                    <w:t xml:space="preserve"> курьерской</w:t>
                  </w:r>
                  <w:r w:rsidRPr="00973299">
                    <w:rPr>
                      <w:szCs w:val="16"/>
                    </w:rPr>
                    <w:t xml:space="preserve"> </w:t>
                  </w:r>
                  <w:r w:rsidRPr="00973299">
                    <w:rPr>
                      <w:sz w:val="16"/>
                      <w:szCs w:val="16"/>
                    </w:rPr>
                    <w:t>службой ЦОН  услугодателю</w:t>
                  </w:r>
                </w:p>
                <w:p w:rsidR="005B5C99" w:rsidRPr="0014399D" w:rsidRDefault="005B5C99" w:rsidP="005B5C99">
                  <w:pPr>
                    <w:rPr>
                      <w:szCs w:val="16"/>
                    </w:rPr>
                  </w:pP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86" type="#_x0000_t45" style="position:absolute;margin-left:105.35pt;margin-top:3.05pt;width:42pt;height:20.25pt;z-index:2518241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12883,-6400,-7791,9600,-3086,9600,-8871,5440" filled="f" strokecolor="#1f4d78" strokeweight="1pt">
            <v:textbox style="mso-next-textbox:#_x0000_s1186">
              <w:txbxContent>
                <w:p w:rsidR="005B5C99" w:rsidRPr="005F592A" w:rsidRDefault="005B5C99" w:rsidP="005B5C99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>15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  <w:r w:rsidRPr="005F592A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5B5C99" w:rsidRPr="005F592A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eastAsia="Consolas"/>
          <w:noProof/>
        </w:rPr>
        <w:pict>
          <v:shape id="_x0000_s1170" type="#_x0000_t4" style="position:absolute;margin-left:392.6pt;margin-top:7.85pt;width:39pt;height:42.55pt;z-index:251807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5B5C99" w:rsidRPr="005F592A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81" style="position:absolute;margin-left:442.85pt;margin-top:1.2pt;width:99pt;height:50.9pt;z-index:2518190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_x0000_s1181">
              <w:txbxContent>
                <w:p w:rsidR="005B5C99" w:rsidRPr="00EE1CDB" w:rsidRDefault="005B5C99" w:rsidP="005B5C99">
                  <w:pPr>
                    <w:rPr>
                      <w:sz w:val="16"/>
                      <w:szCs w:val="16"/>
                    </w:rPr>
                  </w:pPr>
                  <w:r w:rsidRPr="00EE1CDB">
                    <w:rPr>
                      <w:sz w:val="16"/>
                      <w:szCs w:val="16"/>
                    </w:rPr>
                    <w:t>Мотивированный отказ в дальнейшем рассмотрении заявления</w:t>
                  </w:r>
                </w:p>
              </w:txbxContent>
            </v:textbox>
          </v:rect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87" type="#_x0000_t45" style="position:absolute;margin-left:102.35pt;margin-top:20.6pt;width:61.5pt;height:31.5pt;z-index:25182515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8008,-2057,-5918,6171,-2107,6171,-3688,5554" filled="f" strokecolor="#1f4d78" strokeweight="1pt">
            <v:textbox style="mso-next-textbox:#_x0000_s1187">
              <w:txbxContent>
                <w:p w:rsidR="005B5C99" w:rsidRPr="005F592A" w:rsidRDefault="005B5C99" w:rsidP="005B5C99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>в течение 1 рабочего дня</w:t>
                  </w:r>
                </w:p>
              </w:txbxContent>
            </v:textbox>
          </v:shape>
        </w:pict>
      </w:r>
      <w:r w:rsidRPr="005F592A">
        <w:rPr>
          <w:rFonts w:eastAsia="Consolas"/>
          <w:noProof/>
        </w:rPr>
        <w:pict>
          <v:shape id="_x0000_s1158" type="#_x0000_t202" style="position:absolute;margin-left:46.85pt;margin-top:5.05pt;width:33.75pt;height:30.1pt;z-index:251795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_x0000_s1158">
              <w:txbxContent>
                <w:p w:rsidR="005B5C99" w:rsidRPr="0089142E" w:rsidRDefault="005B5C99" w:rsidP="005B5C99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5B5C99" w:rsidRPr="005F592A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55" type="#_x0000_t202" style="position:absolute;margin-left:402.4pt;margin-top:5.1pt;width:43.25pt;height:16.95pt;z-index:251792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55">
              <w:txbxContent>
                <w:p w:rsidR="005B5C99" w:rsidRPr="0089142E" w:rsidRDefault="005B5C99" w:rsidP="005B5C99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 xml:space="preserve">      НЕТ</w:t>
                  </w:r>
                </w:p>
              </w:txbxContent>
            </v:textbox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69" type="#_x0000_t32" style="position:absolute;margin-left:414.75pt;margin-top:.75pt;width:30.9pt;height:.05pt;z-index:25180672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oundrect id="_x0000_s1175" style="position:absolute;margin-left:-11.05pt;margin-top:22.05pt;width:68.25pt;height:102.75pt;z-index:251812864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5B5C99" w:rsidRPr="005F592A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79" type="#_x0000_t32" style="position:absolute;margin-left:57.2pt;margin-top:2.5pt;width:385.65pt;height:4.55pt;flip:x;z-index:25181696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7,383519,-37184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82" type="#_x0000_t45" style="position:absolute;margin-left:431.6pt;margin-top:2.5pt;width:90.95pt;height:50.25pt;z-index:25182003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" adj="25162,537,24094,3869,23025,3869,14190,-172" filled="f" strokecolor="#1f4d78" strokeweight="1pt">
            <v:textbox style="mso-next-textbox:#_x0000_s1182">
              <w:txbxContent>
                <w:p w:rsidR="005B5C99" w:rsidRPr="002124E7" w:rsidRDefault="005B5C99" w:rsidP="005B5C99">
                  <w:pPr>
                    <w:jc w:val="right"/>
                    <w:rPr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>в течение 2 рабочих дней с момента получения документов</w:t>
                  </w:r>
                </w:p>
              </w:txbxContent>
            </v:textbox>
            <o:callout v:ext="edit" minusx="t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90" style="position:absolute;margin-left:75.5pt;margin-top:22.8pt;width:95.1pt;height:53pt;z-index:2518282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190">
              <w:txbxContent>
                <w:p w:rsidR="005B5C99" w:rsidRPr="00703353" w:rsidRDefault="005B5C99" w:rsidP="005B5C99">
                  <w:pPr>
                    <w:rPr>
                      <w:sz w:val="16"/>
                      <w:szCs w:val="16"/>
                    </w:rPr>
                  </w:pPr>
                  <w:r w:rsidRPr="00703353">
                    <w:rPr>
                      <w:sz w:val="16"/>
                      <w:szCs w:val="16"/>
                    </w:rPr>
                    <w:t>При обращении услугополучателя с</w:t>
                  </w:r>
                  <w:r w:rsidRPr="00703353">
                    <w:rPr>
                      <w:szCs w:val="16"/>
                    </w:rPr>
                    <w:t xml:space="preserve"> </w:t>
                  </w:r>
                  <w:r w:rsidRPr="00703353">
                    <w:rPr>
                      <w:sz w:val="16"/>
                      <w:szCs w:val="16"/>
                    </w:rPr>
                    <w:t>распиской выдача выходного</w:t>
                  </w:r>
                  <w:r w:rsidRPr="00703353">
                    <w:rPr>
                      <w:szCs w:val="16"/>
                    </w:rPr>
                    <w:t xml:space="preserve"> </w:t>
                  </w:r>
                  <w:r w:rsidRPr="00703353">
                    <w:rPr>
                      <w:sz w:val="16"/>
                      <w:szCs w:val="16"/>
                    </w:rPr>
                    <w:t>документа</w:t>
                  </w:r>
                </w:p>
              </w:txbxContent>
            </v:textbox>
          </v:rect>
        </w:pict>
      </w:r>
    </w:p>
    <w:p w:rsidR="005B5C99" w:rsidRPr="005F592A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5B5C99" w:rsidRPr="005F592A" w:rsidRDefault="005B5C99" w:rsidP="005B5C99">
      <w:pPr>
        <w:spacing w:after="200" w:line="276" w:lineRule="auto"/>
        <w:rPr>
          <w:rFonts w:eastAsia="Consolas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76" type="#_x0000_t32" style="position:absolute;margin-left:170.6pt;margin-top:12.85pt;width:555.75pt;height:0;flip:x;z-index:25181388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3084480,-33976" strokeweight="2pt">
            <v:stroke endarrow="block"/>
          </v:shape>
        </w:pict>
      </w: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92" type="#_x0000_t32" style="position:absolute;margin-left:57.2pt;margin-top:9.1pt;width:18.3pt;height:.05pt;flip:x;z-index:25183027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93,-119433,-90311" strokeweight="2pt">
            <v:stroke endarrow="block"/>
          </v:shape>
        </w:pict>
      </w:r>
    </w:p>
    <w:p w:rsidR="005B5C99" w:rsidRPr="005F592A" w:rsidRDefault="005B5C99" w:rsidP="005B5C99">
      <w:pPr>
        <w:spacing w:after="200" w:line="276" w:lineRule="auto"/>
        <w:rPr>
          <w:rFonts w:eastAsia="Consolas"/>
          <w:lang w:eastAsia="en-US"/>
        </w:rPr>
      </w:pPr>
      <w:r w:rsidRPr="005F592A">
        <w:rPr>
          <w:rFonts w:eastAsia="Consolas"/>
          <w:noProof/>
        </w:rPr>
        <w:pict>
          <v:shape id="_x0000_s1191" type="#_x0000_t45" style="position:absolute;margin-left:105.35pt;margin-top:.3pt;width:42pt;height:20pt;z-index:25182924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12883,-270,-7791,9720,-3086,9720,-8871,11718" filled="f" strokecolor="#1f4d78" strokeweight="1pt">
            <v:textbox style="mso-next-textbox:#_x0000_s1191">
              <w:txbxContent>
                <w:p w:rsidR="005B5C99" w:rsidRPr="005F592A" w:rsidRDefault="005B5C99" w:rsidP="005B5C99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5F592A">
                    <w:rPr>
                      <w:color w:val="000000"/>
                      <w:sz w:val="16"/>
                      <w:szCs w:val="14"/>
                    </w:rPr>
                    <w:t>15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</w:p>
    <w:p w:rsidR="005B5C99" w:rsidRPr="005F592A" w:rsidRDefault="005B5C99" w:rsidP="005B5C99">
      <w:pPr>
        <w:jc w:val="both"/>
        <w:rPr>
          <w:rFonts w:eastAsia="Consolas"/>
          <w:lang w:eastAsia="en-US"/>
        </w:rPr>
      </w:pPr>
      <w:r w:rsidRPr="005F592A">
        <w:rPr>
          <w:rFonts w:eastAsia="Consolas"/>
          <w:lang w:eastAsia="en-US"/>
        </w:rPr>
        <w:lastRenderedPageBreak/>
        <w:t>*СФЕ</w:t>
      </w:r>
      <w:r w:rsidRPr="005F592A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5B5C99" w:rsidRPr="005F592A" w:rsidRDefault="005B5C99" w:rsidP="005B5C99">
      <w:pPr>
        <w:jc w:val="both"/>
        <w:rPr>
          <w:rFonts w:eastAsia="Consolas"/>
          <w:sz w:val="10"/>
          <w:szCs w:val="10"/>
          <w:lang w:eastAsia="en-US"/>
        </w:rPr>
      </w:pPr>
    </w:p>
    <w:p w:rsidR="005B5C99" w:rsidRPr="005F592A" w:rsidRDefault="005B5C99" w:rsidP="005B5C99">
      <w:pPr>
        <w:ind w:firstLine="709"/>
        <w:rPr>
          <w:rFonts w:eastAsia="Consolas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oundrect id="_x0000_s1174" style="position:absolute;left:0;text-align:left;margin-left:8.45pt;margin-top:2.8pt;width:36pt;height:32.25pt;z-index:25181184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5F592A">
        <w:rPr>
          <w:rFonts w:eastAsia="Consolas"/>
          <w:lang w:eastAsia="en-US"/>
        </w:rPr>
        <w:tab/>
      </w:r>
    </w:p>
    <w:p w:rsidR="005B5C99" w:rsidRPr="005F592A" w:rsidRDefault="005B5C99" w:rsidP="005B5C99">
      <w:pPr>
        <w:ind w:firstLine="709"/>
        <w:rPr>
          <w:rFonts w:eastAsia="Consolas"/>
          <w:lang w:eastAsia="en-US"/>
        </w:rPr>
      </w:pPr>
      <w:r w:rsidRPr="005F592A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5B5C99" w:rsidRPr="005F592A" w:rsidRDefault="005B5C99" w:rsidP="005B5C99">
      <w:pPr>
        <w:ind w:firstLine="709"/>
        <w:rPr>
          <w:rFonts w:eastAsia="Consolas"/>
          <w:lang w:eastAsia="en-US"/>
        </w:rPr>
      </w:pPr>
    </w:p>
    <w:p w:rsidR="005B5C99" w:rsidRPr="005F592A" w:rsidRDefault="005B5C99" w:rsidP="005B5C99">
      <w:pPr>
        <w:ind w:left="707" w:firstLine="709"/>
        <w:rPr>
          <w:rFonts w:eastAsia="Consolas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rect id="_x0000_s1162" style="position:absolute;left:0;text-align:left;margin-left:11.45pt;margin-top:4.4pt;width:32.25pt;height:26.95pt;z-index:251799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_x0000_s1162">
              <w:txbxContent>
                <w:p w:rsidR="005B5C99" w:rsidRPr="005F592A" w:rsidRDefault="005B5C99" w:rsidP="005B5C99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5B5C99" w:rsidRPr="005F592A" w:rsidRDefault="005B5C99" w:rsidP="005B5C99">
      <w:pPr>
        <w:ind w:left="707" w:firstLine="709"/>
        <w:rPr>
          <w:rFonts w:eastAsia="Consolas"/>
          <w:lang w:eastAsia="en-US"/>
        </w:rPr>
      </w:pPr>
      <w:r w:rsidRPr="005F592A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5B5C99" w:rsidRPr="005F592A" w:rsidRDefault="005B5C99" w:rsidP="005B5C99">
      <w:pPr>
        <w:ind w:firstLine="709"/>
        <w:rPr>
          <w:rFonts w:eastAsia="Consolas"/>
          <w:sz w:val="10"/>
          <w:szCs w:val="10"/>
          <w:lang w:eastAsia="en-US"/>
        </w:rPr>
      </w:pPr>
    </w:p>
    <w:p w:rsidR="005B5C99" w:rsidRPr="005F592A" w:rsidRDefault="005B5C99" w:rsidP="005B5C99">
      <w:pPr>
        <w:ind w:firstLine="709"/>
        <w:rPr>
          <w:rFonts w:eastAsia="Consolas"/>
          <w:lang w:eastAsia="en-US"/>
        </w:rPr>
      </w:pPr>
      <w:r w:rsidRPr="005F592A">
        <w:rPr>
          <w:rFonts w:ascii="Consolas" w:eastAsia="Consolas" w:hAnsi="Consolas" w:cs="Consolas"/>
          <w:noProof/>
          <w:sz w:val="22"/>
          <w:szCs w:val="22"/>
        </w:rPr>
        <w:pict>
          <v:shape id="_x0000_s1166" type="#_x0000_t4" style="position:absolute;left:0;text-align:left;margin-left:11.45pt;margin-top:8.25pt;width:28.5pt;height:29.8pt;z-index:251803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5B5C99" w:rsidRPr="005F592A" w:rsidRDefault="005B5C99" w:rsidP="005B5C99">
      <w:pPr>
        <w:ind w:firstLine="709"/>
        <w:rPr>
          <w:rFonts w:eastAsia="Consolas"/>
          <w:lang w:eastAsia="en-US"/>
        </w:rPr>
      </w:pPr>
      <w:r w:rsidRPr="005F592A">
        <w:rPr>
          <w:rFonts w:eastAsia="Consolas"/>
          <w:lang w:eastAsia="en-US"/>
        </w:rPr>
        <w:tab/>
        <w:t>- вариант выбора;</w:t>
      </w:r>
    </w:p>
    <w:p w:rsidR="005B5C99" w:rsidRPr="005F592A" w:rsidRDefault="005B5C99" w:rsidP="005B5C99">
      <w:pPr>
        <w:ind w:firstLine="709"/>
        <w:rPr>
          <w:rFonts w:eastAsia="Consolas"/>
          <w:sz w:val="10"/>
          <w:szCs w:val="10"/>
          <w:lang w:eastAsia="en-US"/>
        </w:rPr>
      </w:pPr>
    </w:p>
    <w:p w:rsidR="005B5C99" w:rsidRPr="005F592A" w:rsidRDefault="005B5C99" w:rsidP="005B5C99">
      <w:pPr>
        <w:ind w:firstLine="709"/>
        <w:rPr>
          <w:rFonts w:eastAsia="Consolas"/>
          <w:lang w:eastAsia="en-US"/>
        </w:rPr>
      </w:pPr>
    </w:p>
    <w:p w:rsidR="005B5C99" w:rsidRPr="005F592A" w:rsidRDefault="005B5C99" w:rsidP="005B5C99">
      <w:pPr>
        <w:ind w:firstLine="1418"/>
        <w:rPr>
          <w:rFonts w:eastAsia="Consolas"/>
          <w:lang w:eastAsia="en-US"/>
        </w:rPr>
      </w:pPr>
      <w:r w:rsidRPr="005F592A">
        <w:rPr>
          <w:rFonts w:eastAsia="Consolas"/>
          <w:noProof/>
        </w:rPr>
        <w:pict>
          <v:shape id="_x0000_s1165" type="#_x0000_t32" style="position:absolute;left:0;text-align:left;margin-left:17.45pt;margin-top:7.15pt;width:22.5pt;height:0;z-index:2518026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5F592A">
        <w:rPr>
          <w:rFonts w:eastAsia="Consolas"/>
          <w:lang w:eastAsia="en-US"/>
        </w:rPr>
        <w:t>- переход к следующей процедуре (действию).</w:t>
      </w:r>
    </w:p>
    <w:p w:rsidR="005B5C99" w:rsidRPr="005F592A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5B5C99" w:rsidRDefault="005B5C99" w:rsidP="005B5C99">
      <w:pPr>
        <w:spacing w:after="200" w:line="276" w:lineRule="auto"/>
        <w:ind w:left="-567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ind w:firstLine="5670"/>
        <w:jc w:val="center"/>
        <w:rPr>
          <w:color w:val="000000"/>
        </w:rPr>
      </w:pPr>
    </w:p>
    <w:p w:rsidR="005B5C99" w:rsidRDefault="005B5C99" w:rsidP="005B5C99">
      <w:pPr>
        <w:ind w:firstLine="5670"/>
        <w:jc w:val="center"/>
        <w:rPr>
          <w:color w:val="000000"/>
        </w:rPr>
      </w:pPr>
    </w:p>
    <w:p w:rsidR="005B5C99" w:rsidRDefault="005B5C99" w:rsidP="005B5C99">
      <w:pPr>
        <w:ind w:firstLine="5670"/>
        <w:jc w:val="center"/>
        <w:rPr>
          <w:color w:val="000000"/>
        </w:rPr>
      </w:pPr>
    </w:p>
    <w:p w:rsidR="005B5C99" w:rsidRDefault="005B5C99" w:rsidP="005B5C99">
      <w:pPr>
        <w:ind w:firstLine="5670"/>
        <w:jc w:val="center"/>
        <w:rPr>
          <w:color w:val="000000"/>
        </w:rPr>
      </w:pPr>
    </w:p>
    <w:p w:rsidR="005B5C99" w:rsidRPr="00510BC2" w:rsidRDefault="005B5C99" w:rsidP="005B5C99">
      <w:pPr>
        <w:ind w:firstLine="5670"/>
        <w:jc w:val="center"/>
        <w:rPr>
          <w:rFonts w:eastAsia="Consolas"/>
          <w:color w:val="000000"/>
          <w:lang w:eastAsia="en-US"/>
        </w:rPr>
      </w:pPr>
      <w:r w:rsidRPr="00510BC2">
        <w:rPr>
          <w:rFonts w:eastAsia="Consolas"/>
          <w:color w:val="000000"/>
          <w:lang w:eastAsia="en-US"/>
        </w:rPr>
        <w:lastRenderedPageBreak/>
        <w:t>Приложение 5</w:t>
      </w:r>
    </w:p>
    <w:p w:rsidR="005B5C99" w:rsidRPr="00510BC2" w:rsidRDefault="005B5C99" w:rsidP="005B5C99">
      <w:pPr>
        <w:ind w:left="5670"/>
        <w:jc w:val="center"/>
        <w:rPr>
          <w:rFonts w:eastAsia="Consolas" w:cs="Consolas"/>
          <w:lang w:eastAsia="en-US"/>
        </w:rPr>
      </w:pPr>
      <w:r w:rsidRPr="00510BC2">
        <w:rPr>
          <w:rFonts w:eastAsia="Consolas" w:cs="Consolas"/>
          <w:lang w:eastAsia="en-US"/>
        </w:rPr>
        <w:t xml:space="preserve">к Регламенту государственной услуги </w:t>
      </w:r>
    </w:p>
    <w:p w:rsidR="005B5C99" w:rsidRDefault="005B5C99" w:rsidP="005B5C99">
      <w:pPr>
        <w:ind w:left="5670"/>
        <w:jc w:val="center"/>
        <w:rPr>
          <w:rFonts w:eastAsia="Consolas" w:cs="Consolas"/>
          <w:lang w:eastAsia="en-US"/>
        </w:rPr>
      </w:pPr>
      <w:r w:rsidRPr="00510BC2">
        <w:rPr>
          <w:rFonts w:eastAsia="Consolas" w:cs="Consolas"/>
          <w:lang w:eastAsia="en-US"/>
        </w:rPr>
        <w:t xml:space="preserve">«Выдача лицензии, переоформление, выдача дубликатов </w:t>
      </w:r>
    </w:p>
    <w:p w:rsidR="005B5C99" w:rsidRDefault="005B5C99" w:rsidP="005B5C99">
      <w:pPr>
        <w:ind w:left="5670"/>
        <w:jc w:val="center"/>
        <w:rPr>
          <w:rFonts w:eastAsia="Consolas" w:cs="Consolas"/>
          <w:lang w:eastAsia="en-US"/>
        </w:rPr>
      </w:pPr>
      <w:r w:rsidRPr="00510BC2">
        <w:rPr>
          <w:rFonts w:eastAsia="Consolas" w:cs="Consolas"/>
          <w:lang w:eastAsia="en-US"/>
        </w:rPr>
        <w:t xml:space="preserve">лицензии на производство алкогольной продукции» </w:t>
      </w:r>
    </w:p>
    <w:p w:rsidR="005B5C99" w:rsidRPr="00510BC2" w:rsidRDefault="005B5C99" w:rsidP="005B5C99">
      <w:pPr>
        <w:ind w:left="5670"/>
        <w:jc w:val="center"/>
        <w:rPr>
          <w:rFonts w:eastAsia="Consolas" w:cs="Consolas"/>
          <w:lang w:eastAsia="en-US"/>
        </w:rPr>
      </w:pPr>
    </w:p>
    <w:p w:rsidR="005B5C99" w:rsidRPr="00510BC2" w:rsidRDefault="005B5C99" w:rsidP="005B5C99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510BC2">
        <w:rPr>
          <w:rFonts w:eastAsia="Consolas"/>
          <w:b/>
          <w:sz w:val="26"/>
          <w:szCs w:val="26"/>
          <w:lang w:eastAsia="en-US"/>
        </w:rPr>
        <w:t xml:space="preserve">Справочник </w:t>
      </w:r>
    </w:p>
    <w:p w:rsidR="005B5C99" w:rsidRPr="00510BC2" w:rsidRDefault="005B5C99" w:rsidP="005B5C99">
      <w:pPr>
        <w:jc w:val="center"/>
        <w:rPr>
          <w:rFonts w:ascii="Consolas" w:eastAsia="Consolas" w:hAnsi="Consolas" w:cs="Consolas"/>
          <w:sz w:val="26"/>
          <w:szCs w:val="26"/>
          <w:lang w:eastAsia="en-US"/>
        </w:rPr>
      </w:pPr>
      <w:r w:rsidRPr="00510BC2">
        <w:rPr>
          <w:rFonts w:eastAsia="Consolas"/>
          <w:b/>
          <w:sz w:val="26"/>
          <w:szCs w:val="26"/>
          <w:lang w:eastAsia="en-US"/>
        </w:rPr>
        <w:t>бизнес-процессов оказания государственной услуги</w:t>
      </w:r>
    </w:p>
    <w:p w:rsidR="005B5C99" w:rsidRPr="00510BC2" w:rsidRDefault="005B5C99" w:rsidP="005B5C99">
      <w:pPr>
        <w:jc w:val="center"/>
        <w:rPr>
          <w:rFonts w:eastAsia="Consolas"/>
          <w:b/>
          <w:sz w:val="26"/>
          <w:szCs w:val="26"/>
          <w:lang w:eastAsia="en-US"/>
        </w:rPr>
      </w:pPr>
      <w:r w:rsidRPr="00510BC2">
        <w:rPr>
          <w:rFonts w:eastAsia="Consolas"/>
          <w:b/>
          <w:sz w:val="26"/>
          <w:szCs w:val="26"/>
          <w:lang w:eastAsia="en-US"/>
        </w:rPr>
        <w:t>«Выдача лицензии, переоформление, выдача дубликатов лицензии на производство алкогольной продукции»                через ИС ГБД «Е-лицензирование»</w:t>
      </w:r>
    </w:p>
    <w:p w:rsidR="005B5C99" w:rsidRPr="00510BC2" w:rsidRDefault="005B5C99" w:rsidP="005B5C99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roundrect id="_x0000_s1058" style="position:absolute;left:0;text-align:left;margin-left:77.45pt;margin-top:9.9pt;width:647.4pt;height:36.7pt;z-index:251693056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" fillcolor="#5b9bd5" strokecolor="#1f4d78" strokeweight="1pt">
            <v:fill opacity="32896f"/>
            <v:stroke joinstyle="miter"/>
            <v:textbox style="mso-next-textbox:#_x0000_s1058">
              <w:txbxContent>
                <w:p w:rsidR="005B5C99" w:rsidRPr="00510BC2" w:rsidRDefault="005B5C99" w:rsidP="005B5C99">
                  <w:pPr>
                    <w:jc w:val="center"/>
                    <w:rPr>
                      <w:color w:val="000000"/>
                      <w:szCs w:val="18"/>
                    </w:rPr>
                  </w:pPr>
                  <w:r w:rsidRPr="009B0C09">
                    <w:rPr>
                      <w:color w:val="000000"/>
                      <w:sz w:val="28"/>
                      <w:szCs w:val="28"/>
                    </w:rPr>
                    <w:t xml:space="preserve">ИС ГБД «Е-лицензирование» </w:t>
                  </w:r>
                  <w:r w:rsidRPr="00510BC2">
                    <w:rPr>
                      <w:color w:val="000000"/>
                      <w:szCs w:val="18"/>
                    </w:rPr>
                    <w:t>СФЕ* 1</w:t>
                  </w:r>
                </w:p>
              </w:txbxContent>
            </v:textbox>
          </v:roundrect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roundrect id="_x0000_s1057" style="position:absolute;left:0;text-align:left;margin-left:-16.3pt;margin-top:9.9pt;width:92.25pt;height:37.1pt;z-index:251692032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" fillcolor="#5b9bd5" strokecolor="#1f4d78" strokeweight="1pt">
            <v:fill opacity="32896f"/>
            <v:stroke joinstyle="miter"/>
            <v:textbox style="mso-next-textbox:#_x0000_s1057">
              <w:txbxContent>
                <w:p w:rsidR="005B5C99" w:rsidRPr="00510BC2" w:rsidRDefault="005B5C99" w:rsidP="005B5C99">
                  <w:pPr>
                    <w:jc w:val="center"/>
                    <w:rPr>
                      <w:color w:val="000000"/>
                      <w:sz w:val="28"/>
                    </w:rPr>
                  </w:pPr>
                  <w:r w:rsidRPr="00510BC2">
                    <w:rPr>
                      <w:color w:val="000000"/>
                      <w:szCs w:val="18"/>
                    </w:rPr>
                    <w:t>Услугополу-чатель</w:t>
                  </w:r>
                </w:p>
              </w:txbxContent>
            </v:textbox>
          </v:roundrect>
        </w:pict>
      </w:r>
    </w:p>
    <w:p w:rsidR="005B5C99" w:rsidRPr="00510BC2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5B5C99" w:rsidRPr="00510BC2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rect id="Rectangle 97" o:spid="_x0000_s1071" style="position:absolute;margin-left:536.6pt;margin-top:7.7pt;width:181.25pt;height:31.9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Rectangle 97">
              <w:txbxContent>
                <w:p w:rsidR="005B5C99" w:rsidRPr="00516608" w:rsidRDefault="005B5C99" w:rsidP="005B5C9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Р</w:t>
                  </w:r>
                  <w:r w:rsidRPr="00516608">
                    <w:rPr>
                      <w:sz w:val="16"/>
                      <w:szCs w:val="16"/>
                    </w:rPr>
                    <w:t xml:space="preserve">егистрация электронного документа </w:t>
                  </w:r>
                  <w:r>
                    <w:rPr>
                      <w:sz w:val="16"/>
                      <w:szCs w:val="16"/>
                    </w:rPr>
                    <w:t>и направление запроса к услугодателю</w:t>
                  </w:r>
                </w:p>
              </w:txbxContent>
            </v:textbox>
          </v:rect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rect id="_x0000_s1113" style="position:absolute;margin-left:431.6pt;margin-top:7.7pt;width:101.25pt;height:47.8pt;z-index:2517493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13">
              <w:txbxContent>
                <w:p w:rsidR="005B5C99" w:rsidRPr="00516608" w:rsidRDefault="005B5C99" w:rsidP="005B5C9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Проверка </w:t>
                  </w:r>
                  <w:r w:rsidRPr="00191FD4">
                    <w:rPr>
                      <w:sz w:val="16"/>
                      <w:szCs w:val="16"/>
                    </w:rPr>
                    <w:t>факта оплаты за оказание государственной услуги</w:t>
                  </w:r>
                </w:p>
              </w:txbxContent>
            </v:textbox>
          </v:rect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rect id="_x0000_s1088" style="position:absolute;margin-left:244.35pt;margin-top:7.7pt;width:183.35pt;height:82.95pt;z-index:251723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_x0000_s1088">
              <w:txbxContent>
                <w:p w:rsidR="005B5C99" w:rsidRPr="00065EC9" w:rsidRDefault="005B5C99" w:rsidP="005B5C99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065EC9">
                    <w:rPr>
                      <w:sz w:val="16"/>
                      <w:szCs w:val="16"/>
                    </w:rPr>
                    <w:t>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указанным в запросе, и ИИН/БИН указанным в регистрационном свидетельстве ЭЦП)</w:t>
                  </w:r>
                </w:p>
              </w:txbxContent>
            </v:textbox>
          </v:rect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rect id="Rectangle 70" o:spid="_x0000_s1060" style="position:absolute;margin-left:75.35pt;margin-top:7.7pt;width:162pt;height:47.8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" filled="f" fillcolor="#2f5496" strokecolor="#2f5496" strokeweight="1.5pt">
            <v:textbox style="mso-next-textbox:#Rectangle 70">
              <w:txbxContent>
                <w:p w:rsidR="005B5C99" w:rsidRPr="00702B6E" w:rsidRDefault="005B5C99" w:rsidP="005B5C9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>роверка подлинности данных о зарегистрированном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услугополучателе через логин (ИИН/БИН) и пароль</w:t>
                  </w:r>
                </w:p>
              </w:txbxContent>
            </v:textbox>
          </v:rect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roundrect id="AutoShape 94" o:spid="_x0000_s1069" style="position:absolute;margin-left:-6.55pt;margin-top:7.7pt;width:68.25pt;height:61.5pt;z-index:25170432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" fillcolor="#2f5496" stroked="f"/>
        </w:pict>
      </w:r>
    </w:p>
    <w:p w:rsidR="005B5C99" w:rsidRPr="00510BC2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10BC2">
        <w:rPr>
          <w:rFonts w:eastAsia="Consolas"/>
          <w:noProof/>
        </w:rPr>
        <w:pict>
          <v:shape id="_x0000_s1115" type="#_x0000_t32" style="position:absolute;margin-left:502.1pt;margin-top:14.7pt;width:52.65pt;height:87.8pt;flip:y;z-index:25175142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081" type="#_x0000_t45" style="position:absolute;margin-left:569.5pt;margin-top:14.75pt;width:87.85pt;height:17.25pt;z-index:2517166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846,2943,24243,11270,23075,11270,11273,2755" filled="f" strokecolor="#1f4d78" strokeweight="1pt">
            <v:textbox style="mso-next-textbox:#_x0000_s1081">
              <w:txbxContent>
                <w:p w:rsidR="005B5C99" w:rsidRPr="00516608" w:rsidRDefault="005B5C99" w:rsidP="005B5C99">
                  <w:pPr>
                    <w:jc w:val="right"/>
                    <w:rPr>
                      <w:sz w:val="16"/>
                      <w:szCs w:val="16"/>
                    </w:rPr>
                  </w:pPr>
                  <w:r w:rsidRPr="00516608">
                    <w:rPr>
                      <w:sz w:val="16"/>
                      <w:szCs w:val="16"/>
                    </w:rPr>
                    <w:t>1 мин</w:t>
                  </w:r>
                  <w:r>
                    <w:rPr>
                      <w:sz w:val="16"/>
                      <w:szCs w:val="16"/>
                    </w:rPr>
                    <w:t>.</w:t>
                  </w:r>
                </w:p>
              </w:txbxContent>
            </v:textbox>
            <o:callout v:ext="edit" minusx="t"/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097" type="#_x0000_t32" style="position:absolute;margin-left:690.85pt;margin-top:14.7pt;width:.05pt;height:19.2pt;flip:x;z-index:25173299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078" type="#_x0000_t34" style="position:absolute;margin-left:61.7pt;margin-top:11.45pt;width:13.65pt;height:.05pt;z-index:251713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760,-105775200,-441495" strokeweight="2pt">
            <v:stroke endarrow="block"/>
          </v:shape>
        </w:pict>
      </w:r>
    </w:p>
    <w:p w:rsidR="005B5C99" w:rsidRPr="00510BC2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10BC2">
        <w:rPr>
          <w:rFonts w:eastAsia="Consolas"/>
          <w:noProof/>
        </w:rPr>
        <w:pict>
          <v:rect id="_x0000_s1095" style="position:absolute;margin-left:547.85pt;margin-top:9.1pt;width:152.55pt;height:48.7pt;z-index:2517309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095">
              <w:txbxContent>
                <w:p w:rsidR="005B5C99" w:rsidRPr="00EF60FF" w:rsidRDefault="005B5C99" w:rsidP="005B5C9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9B0C09">
                    <w:rPr>
                      <w:sz w:val="16"/>
                      <w:szCs w:val="16"/>
                    </w:rPr>
                    <w:t>роверка услугодателем соответствия услугополучателя квалификационным требованиям и основаниям для выдачи лицензии</w:t>
                  </w:r>
                </w:p>
              </w:txbxContent>
            </v:textbox>
          </v:rect>
        </w:pict>
      </w:r>
      <w:r w:rsidRPr="00510BC2">
        <w:rPr>
          <w:rFonts w:eastAsia="Consolas"/>
          <w:noProof/>
        </w:rPr>
        <w:pict>
          <v:shape id="_x0000_s1116" type="#_x0000_t32" style="position:absolute;margin-left:463.15pt;margin-top:9.1pt;width:0;height:68.6pt;z-index:2517524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10BC2">
        <w:rPr>
          <w:rFonts w:eastAsia="Consolas"/>
          <w:noProof/>
        </w:rPr>
        <w:pict>
          <v:shape id="_x0000_s1121" type="#_x0000_t45" style="position:absolute;margin-left:463.1pt;margin-top:7.2pt;width:49.4pt;height:18.6pt;z-index:25175756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9143,-1103,26628,10452,24223,10452,4679,3948" filled="f" strokecolor="#1f4d78" strokeweight="1pt">
            <v:textbox style="mso-next-textbox:#_x0000_s1121">
              <w:txbxContent>
                <w:p w:rsidR="005B5C99" w:rsidRPr="0004003B" w:rsidRDefault="005B5C99" w:rsidP="005B5C99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510BC2">
        <w:rPr>
          <w:rFonts w:eastAsia="Consolas"/>
          <w:noProof/>
        </w:rPr>
        <w:pict>
          <v:shape id="_x0000_s1092" type="#_x0000_t32" style="position:absolute;margin-left:382.1pt;margin-top:9.1pt;width:81pt;height:75.7pt;flip:y;z-index:25172787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Выноска 2 (с границей) 54" o:spid="_x0000_s1056" type="#_x0000_t45" style="position:absolute;margin-left:130.15pt;margin-top:6.15pt;width:80.6pt;height:19.65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5708,1594,-3645,9893,-1608,9893,-4623,25337" filled="f" strokecolor="#1f4d78" strokeweight="1pt">
            <v:textbox style="mso-next-textbox:#Выноска 2 (с границей) 54">
              <w:txbxContent>
                <w:p w:rsidR="005B5C99" w:rsidRPr="00510BC2" w:rsidRDefault="005B5C99" w:rsidP="005B5C99">
                  <w:pPr>
                    <w:ind w:left="-142" w:right="-93"/>
                    <w:rPr>
                      <w:color w:val="000000"/>
                      <w:sz w:val="16"/>
                      <w:szCs w:val="14"/>
                    </w:rPr>
                  </w:pPr>
                  <w:r w:rsidRPr="00510BC2">
                    <w:rPr>
                      <w:color w:val="000000"/>
                      <w:sz w:val="16"/>
                      <w:szCs w:val="14"/>
                    </w:rPr>
                    <w:t>30 сек.-1 мин</w:t>
                  </w:r>
                  <w:r>
                    <w:rPr>
                      <w:color w:val="000000"/>
                      <w:sz w:val="16"/>
                      <w:szCs w:val="14"/>
                    </w:rPr>
                    <w:t>.</w:t>
                  </w:r>
                </w:p>
              </w:txbxContent>
            </v:textbox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AutoShape 77" o:spid="_x0000_s1062" type="#_x0000_t32" style="position:absolute;margin-left:65.45pt;margin-top:-.1pt;width:20.4pt;height:77.8pt;flip:x;z-index:2516971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" adj="10800,157219,-84173" strokeweight="2pt">
            <v:stroke endarrow="block"/>
          </v:shape>
        </w:pict>
      </w:r>
    </w:p>
    <w:p w:rsidR="005B5C99" w:rsidRPr="00510BC2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rect id="Rectangle 95" o:spid="_x0000_s1070" style="position:absolute;margin-left:90.35pt;margin-top:4.25pt;width:139pt;height:39.25pt;z-index:2517053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" filled="f" fillcolor="#2f5496" strokecolor="#2f5496" strokeweight="1.5pt">
            <v:textbox style="mso-next-textbox:#Rectangle 95">
              <w:txbxContent>
                <w:p w:rsidR="005B5C99" w:rsidRPr="00702B6E" w:rsidRDefault="005B5C99" w:rsidP="005B5C9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</w:t>
                  </w:r>
                  <w:r w:rsidRPr="00702B6E">
                    <w:rPr>
                      <w:sz w:val="16"/>
                      <w:szCs w:val="16"/>
                    </w:rPr>
                    <w:t>роверка данных услугополучателя на ГБД ФЛ/ГБД ЮЛ</w:t>
                  </w:r>
                  <w:r>
                    <w:rPr>
                      <w:sz w:val="16"/>
                      <w:szCs w:val="16"/>
                    </w:rPr>
                    <w:t xml:space="preserve"> и ИНИС</w:t>
                  </w:r>
                </w:p>
              </w:txbxContent>
            </v:textbox>
          </v:rect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098" type="#_x0000_t32" style="position:absolute;margin-left:700.4pt;margin-top:18.45pt;width:15.15pt;height:20.85pt;z-index:25173401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10BC2">
        <w:rPr>
          <w:rFonts w:eastAsia="Consolas"/>
          <w:noProof/>
        </w:rPr>
        <w:pict>
          <v:shape id="_x0000_s1119" type="#_x0000_t202" style="position:absolute;margin-left:484.25pt;margin-top:10.45pt;width:28.25pt;height:17.2pt;z-index:2517555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19">
              <w:txbxContent>
                <w:p w:rsidR="005B5C99" w:rsidRPr="0089142E" w:rsidRDefault="005B5C99" w:rsidP="005B5C99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510BC2">
        <w:rPr>
          <w:rFonts w:eastAsia="Consolas"/>
          <w:noProof/>
        </w:rPr>
        <w:pict>
          <v:shape id="_x0000_s1091" type="#_x0000_t32" style="position:absolute;margin-left:362.6pt;margin-top:18.45pt;width:0;height:20.85pt;z-index:2517268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084" type="#_x0000_t32" style="position:absolute;margin-left:263.35pt;margin-top:16.2pt;width:.05pt;height:27.3pt;flip:y;z-index:25171968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107" type="#_x0000_t45" style="position:absolute;margin-left:263.3pt;margin-top:18.45pt;width:69.85pt;height:18.6pt;z-index:25174323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8326,-2845,25837,10452,23455,10452,11024,3948" filled="f" strokecolor="#1f4d78" strokeweight="1pt">
            <v:textbox style="mso-next-textbox:#_x0000_s1107">
              <w:txbxContent>
                <w:p w:rsidR="005B5C99" w:rsidRPr="0004003B" w:rsidRDefault="005B5C99" w:rsidP="005B5C99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Text Box 110" o:spid="_x0000_s1054" type="#_x0000_t202" style="position:absolute;margin-left:38.45pt;margin-top:14.25pt;width:27pt;height:29.25pt;z-index:2516889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" stroked="f">
            <v:textbox style="mso-next-textbox:#Text Box 110">
              <w:txbxContent>
                <w:p w:rsidR="005B5C99" w:rsidRPr="0089142E" w:rsidRDefault="005B5C99" w:rsidP="005B5C99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5B5C99" w:rsidRPr="00510BC2" w:rsidRDefault="005B5C99" w:rsidP="005B5C99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AutoShape 79" o:spid="_x0000_s1063" type="#_x0000_t32" style="position:absolute;margin-left:229.35pt;margin-top:20.05pt;width:15pt;height:20.1pt;z-index:25169817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082" type="#_x0000_t45" style="position:absolute;margin-left:140.1pt;margin-top:18.7pt;width:51.75pt;height:15.85pt;z-index:25171763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0866,-1908,27423,12265,24104,12265,18157,-1090" filled="f" strokecolor="#1f4d78" strokeweight="1pt">
            <v:textbox style="mso-next-textbox:#_x0000_s1082">
              <w:txbxContent>
                <w:p w:rsidR="005B5C99" w:rsidRPr="0004003B" w:rsidRDefault="005B5C99" w:rsidP="005B5C99">
                  <w:pPr>
                    <w:jc w:val="right"/>
                    <w:rPr>
                      <w:sz w:val="16"/>
                      <w:szCs w:val="16"/>
                    </w:rPr>
                  </w:pPr>
                  <w:r w:rsidRPr="0004003B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AutoShape 88" o:spid="_x0000_s1066" type="#_x0000_t32" style="position:absolute;margin-left:85.85pt;margin-top:18.7pt;width:69pt;height:32.05pt;flip:y;z-index:25170124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" adj="10800,337662,-158646" strokeweight="2pt">
            <v:stroke endarrow="block"/>
          </v:shape>
        </w:pict>
      </w:r>
      <w:r w:rsidRPr="00510BC2">
        <w:rPr>
          <w:rFonts w:eastAsia="Consolas"/>
          <w:noProof/>
        </w:rPr>
        <w:pict>
          <v:shape id="_x0000_s1101" type="#_x0000_t45" style="position:absolute;margin-left:599.6pt;margin-top:10.3pt;width:70.5pt;height:15.6pt;z-index:2517370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6747,-2423,25614,12462,23438,12462,10065,1523" filled="f" strokecolor="#1f4d78" strokeweight="1pt">
            <v:textbox style="mso-next-textbox:#_x0000_s1101">
              <w:txbxContent>
                <w:p w:rsidR="005B5C99" w:rsidRPr="00B90AE8" w:rsidRDefault="005B5C99" w:rsidP="005B5C99">
                  <w:pPr>
                    <w:jc w:val="right"/>
                    <w:rPr>
                      <w:szCs w:val="16"/>
                    </w:rPr>
                  </w:pPr>
                  <w:r w:rsidRPr="00B90AE8"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114" type="#_x0000_t4" style="position:absolute;margin-left:463.1pt;margin-top:8.2pt;width:39pt;height:42.55pt;z-index:2517504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117" type="#_x0000_t202" style="position:absolute;margin-left:411.8pt;margin-top:14.5pt;width:26.55pt;height:21.05pt;z-index:2517534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17">
              <w:txbxContent>
                <w:p w:rsidR="005B5C99" w:rsidRPr="0089142E" w:rsidRDefault="005B5C99" w:rsidP="005B5C99">
                  <w:pPr>
                    <w:jc w:val="both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103" type="#_x0000_t202" style="position:absolute;margin-left:411.8pt;margin-top:14.5pt;width:26.55pt;height:21.05pt;z-index:251739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03">
              <w:txbxContent>
                <w:p w:rsidR="005B5C99" w:rsidRPr="0089142E" w:rsidRDefault="005B5C99" w:rsidP="005B5C99">
                  <w:pPr>
                    <w:jc w:val="both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510BC2">
        <w:rPr>
          <w:rFonts w:eastAsia="Consolas"/>
          <w:noProof/>
        </w:rPr>
        <w:pict>
          <v:shape id="_x0000_s1090" type="#_x0000_t4" style="position:absolute;margin-left:343.1pt;margin-top:14.5pt;width:39pt;height:42.55pt;z-index:251725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085" type="#_x0000_t202" style="position:absolute;margin-left:267.6pt;margin-top:2.85pt;width:27.35pt;height:15.85pt;z-index:251720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085">
              <w:txbxContent>
                <w:p w:rsidR="005B5C99" w:rsidRPr="0089142E" w:rsidRDefault="005B5C99" w:rsidP="005B5C99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Text Box 111" o:spid="_x0000_s1053" type="#_x0000_t202" style="position:absolute;margin-left:77.45pt;margin-top:18.7pt;width:40.3pt;height:21.45pt;z-index:2516879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Text Box 111">
              <w:txbxContent>
                <w:p w:rsidR="005B5C99" w:rsidRPr="0089142E" w:rsidRDefault="005B5C99" w:rsidP="005B5C99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083" type="#_x0000_t4" style="position:absolute;margin-left:244.35pt;margin-top:20.05pt;width:39pt;height:42.55pt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510BC2">
        <w:rPr>
          <w:rFonts w:eastAsia="Consolas"/>
          <w:noProof/>
        </w:rPr>
        <w:pict>
          <v:shape id="_x0000_s1096" type="#_x0000_t4" style="position:absolute;margin-left:696.25pt;margin-top:14.5pt;width:39pt;height:42.55pt;z-index:2517319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  <w:r w:rsidRPr="00510BC2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5B5C99" w:rsidRPr="00510BC2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100" type="#_x0000_t32" style="position:absolute;margin-left:650.6pt;margin-top:10.4pt;width:45.65pt;height:.35pt;flip:x;z-index:25173606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rect id="_x0000_s1099" style="position:absolute;margin-left:511.1pt;margin-top:3.3pt;width:139.5pt;height:62.5pt;z-index:2517350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099">
              <w:txbxContent>
                <w:p w:rsidR="005B5C99" w:rsidRPr="00EF60FF" w:rsidRDefault="005B5C99" w:rsidP="005B5C99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9B0C09">
                    <w:rPr>
                      <w:sz w:val="16"/>
                      <w:szCs w:val="16"/>
                    </w:rPr>
                    <w:t>ормирование сообщения об отказе в запрашиваемой государственной услуге в связи с имеющимися нарушениями, согласно пункта 10 Стандарта</w:t>
                  </w:r>
                  <w:r>
                    <w:rPr>
                      <w:sz w:val="16"/>
                      <w:szCs w:val="16"/>
                    </w:rPr>
                    <w:t xml:space="preserve"> государственной услуги</w:t>
                  </w:r>
                </w:p>
              </w:txbxContent>
            </v:textbox>
          </v:rect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111" type="#_x0000_t202" style="position:absolute;margin-left:670.1pt;margin-top:15.35pt;width:30.3pt;height:16.9pt;z-index:2517473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11">
              <w:txbxContent>
                <w:p w:rsidR="005B5C99" w:rsidRPr="0089142E" w:rsidRDefault="005B5C99" w:rsidP="005B5C99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510BC2">
        <w:rPr>
          <w:rFonts w:eastAsia="Consolas"/>
          <w:noProof/>
        </w:rPr>
        <w:pict>
          <v:shape id="AutoShape 92" o:spid="_x0000_s1068" type="#_x0000_t4" style="position:absolute;margin-left:46.85pt;margin-top:5.55pt;width:39pt;height:42.55pt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" fillcolor="#7b7b7b" stroked="f"/>
        </w:pict>
      </w:r>
    </w:p>
    <w:p w:rsidR="005B5C99" w:rsidRPr="00510BC2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087" type="#_x0000_t32" style="position:absolute;margin-left:262.05pt;margin-top:12.95pt;width:.05pt;height:10.3pt;z-index:2517227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10BC2">
        <w:rPr>
          <w:rFonts w:eastAsia="Consolas"/>
          <w:noProof/>
        </w:rPr>
        <w:pict>
          <v:shape id="_x0000_s1118" type="#_x0000_t32" style="position:absolute;margin-left:482.6pt;margin-top:1.1pt;width:0;height:44.15pt;z-index:2517544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123" type="#_x0000_t202" style="position:absolute;margin-left:447.65pt;margin-top:7.2pt;width:31.2pt;height:13.7pt;z-index:2517596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23">
              <w:txbxContent>
                <w:p w:rsidR="005B5C99" w:rsidRPr="0089142E" w:rsidRDefault="005B5C99" w:rsidP="005B5C99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110" type="#_x0000_t202" style="position:absolute;margin-left:326.15pt;margin-top:7.2pt;width:30.4pt;height:18.7pt;z-index:2517463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110">
              <w:txbxContent>
                <w:p w:rsidR="005B5C99" w:rsidRPr="0089142E" w:rsidRDefault="005B5C99" w:rsidP="005B5C99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093" type="#_x0000_t32" style="position:absolute;margin-left:362.55pt;margin-top:5.05pt;width:0;height:27.75pt;z-index:251728896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086" type="#_x0000_t202" style="position:absolute;margin-left:210.75pt;margin-top:1.1pt;width:40.2pt;height:15.75pt;z-index:251721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_x0000_s1086">
              <w:txbxContent>
                <w:p w:rsidR="005B5C99" w:rsidRPr="0089142E" w:rsidRDefault="005B5C99" w:rsidP="005B5C99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rect id="_x0000_s1079" style="position:absolute;margin-left:191.85pt;margin-top:23.25pt;width:115.95pt;height:79.6pt;z-index:251714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079">
              <w:txbxContent>
                <w:p w:rsidR="005B5C99" w:rsidRPr="0004003B" w:rsidRDefault="005B5C99" w:rsidP="005B5C9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04003B">
                    <w:rPr>
                      <w:sz w:val="16"/>
                      <w:szCs w:val="16"/>
                    </w:rPr>
                    <w:t>ормирование сообщения об отказе в запрашиваемой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государственной услуге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с не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подтверждением данных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04003B">
                    <w:rPr>
                      <w:sz w:val="16"/>
                      <w:szCs w:val="16"/>
                    </w:rPr>
                    <w:t>услугополучателя в ГБД ФЛ/ГБД ЮЛ</w:t>
                  </w:r>
                </w:p>
              </w:txbxContent>
            </v:textbox>
          </v:rect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AutoShape 91" o:spid="_x0000_s1067" type="#_x0000_t32" style="position:absolute;margin-left:69.55pt;margin-top:23.25pt;width:11.05pt;height:9.55pt;z-index:25170227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6QpNAIAAF8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" adj="10790,-167020,-168480" strokeweight="2pt">
            <v:stroke endarrow="block"/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112" type="#_x0000_t32" style="position:absolute;margin-left:657.35pt;margin-top:7.4pt;width:57pt;height:50pt;flip:x;z-index:25174835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10BC2">
        <w:rPr>
          <w:rFonts w:eastAsia="Consolas"/>
          <w:noProof/>
        </w:rPr>
        <w:pict>
          <v:shape id="Text Box 108" o:spid="_x0000_s1055" type="#_x0000_t202" style="position:absolute;margin-left:46.85pt;margin-top:5.05pt;width:33.75pt;height:30.1pt;z-index:2516899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" stroked="f">
            <v:textbox style="mso-next-textbox:#Text Box 108">
              <w:txbxContent>
                <w:p w:rsidR="005B5C99" w:rsidRPr="0089142E" w:rsidRDefault="005B5C99" w:rsidP="005B5C99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</w:p>
    <w:p w:rsidR="005B5C99" w:rsidRPr="00510BC2" w:rsidRDefault="005B5C99" w:rsidP="005B5C99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510BC2">
        <w:rPr>
          <w:rFonts w:eastAsia="Consolas"/>
          <w:noProof/>
        </w:rPr>
        <w:pict>
          <v:rect id="Rectangle 99" o:spid="_x0000_s1072" style="position:absolute;left:0;text-align:left;margin-left:80.6pt;margin-top:1.1pt;width:106.5pt;height:70.45pt;z-index:251707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" filled="f" fillcolor="#2f5496" strokecolor="#2f5496" strokeweight="1.5pt">
            <v:textbox style="mso-next-textbox:#Rectangle 99">
              <w:txbxContent>
                <w:p w:rsidR="005B5C99" w:rsidRPr="00702B6E" w:rsidRDefault="005B5C99" w:rsidP="005B5C99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702B6E">
                    <w:rPr>
                      <w:sz w:val="16"/>
                      <w:szCs w:val="16"/>
                    </w:rPr>
                    <w:t>ормирование сообщения об отказе в авторизации в связи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с имеющимися нарушениями в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702B6E">
                    <w:rPr>
                      <w:sz w:val="16"/>
                      <w:szCs w:val="16"/>
                    </w:rPr>
                    <w:t>данных услугополучателя</w:t>
                  </w:r>
                </w:p>
              </w:txbxContent>
            </v:textbox>
          </v:rect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106" type="#_x0000_t32" style="position:absolute;left:0;text-align:left;margin-left:560.7pt;margin-top:16.15pt;width:.05pt;height:102.65pt;z-index:25174220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108" type="#_x0000_t45" style="position:absolute;left:0;text-align:left;margin-left:569.5pt;margin-top:16.15pt;width:38.55pt;height:16.45pt;z-index:251744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36252,722,30901,11818,24962,11818,-10226,12343" filled="f" strokecolor="#1f4d78" strokeweight="1pt">
            <v:textbox style="mso-next-textbox:#_x0000_s1108">
              <w:txbxContent>
                <w:p w:rsidR="005B5C99" w:rsidRPr="0004003B" w:rsidRDefault="005B5C99" w:rsidP="005B5C99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30 сек.</w:t>
                  </w:r>
                </w:p>
              </w:txbxContent>
            </v:textbox>
            <o:callout v:ext="edit" minusx="t"/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rect id="_x0000_s1094" style="position:absolute;left:0;text-align:left;margin-left:312.35pt;margin-top:8.85pt;width:115.35pt;height:73.45pt;z-index:2517299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094">
              <w:txbxContent>
                <w:p w:rsidR="005B5C99" w:rsidRPr="00516608" w:rsidRDefault="005B5C99" w:rsidP="005B5C99">
                  <w:pPr>
                    <w:rPr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Ф</w:t>
                  </w:r>
                  <w:r w:rsidRPr="00516608">
                    <w:rPr>
                      <w:sz w:val="16"/>
                      <w:szCs w:val="16"/>
                    </w:rPr>
                    <w:t>ормирование сообщения об отказе в запрашиваемой государственной услуге в связи с не подтверждением подлинности ЭЦП услугополучателя</w:t>
                  </w:r>
                </w:p>
              </w:txbxContent>
            </v:textbox>
          </v:rect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rect id="_x0000_s1120" style="position:absolute;left:0;text-align:left;margin-left:431.6pt;margin-top:23.65pt;width:116.25pt;height:70.45pt;z-index:251756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20">
              <w:txbxContent>
                <w:p w:rsidR="005B5C99" w:rsidRPr="00516608" w:rsidRDefault="005B5C99" w:rsidP="005B5C99">
                  <w:pPr>
                    <w:rPr>
                      <w:szCs w:val="16"/>
                    </w:rPr>
                  </w:pPr>
                  <w:r w:rsidRPr="00EF3C37">
                    <w:rPr>
                      <w:sz w:val="16"/>
                      <w:szCs w:val="16"/>
                    </w:rPr>
                    <w:t xml:space="preserve">формирование сообщения об отказе в запрашиваемой государственной услуге, в связи с отсутствием оплаты за оказание государственной услуги </w:t>
                  </w:r>
                  <w:r w:rsidRPr="00516608">
                    <w:rPr>
                      <w:sz w:val="16"/>
                      <w:szCs w:val="16"/>
                    </w:rPr>
                    <w:t>услугополучателя</w:t>
                  </w:r>
                </w:p>
              </w:txbxContent>
            </v:textbox>
          </v:rect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Text Box 112" o:spid="_x0000_s1052" type="#_x0000_t202" style="position:absolute;left:0;text-align:left;margin-left:39.35pt;margin-top:8pt;width:38.1pt;height:20.85pt;z-index:2516869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" stroked="f">
            <v:textbox style="mso-next-textbox:#Text Box 112">
              <w:txbxContent>
                <w:p w:rsidR="005B5C99" w:rsidRPr="0089142E" w:rsidRDefault="005B5C99" w:rsidP="005B5C99">
                  <w:pPr>
                    <w:jc w:val="right"/>
                    <w:rPr>
                      <w:sz w:val="16"/>
                    </w:rPr>
                  </w:pPr>
                  <w:r>
                    <w:rPr>
                      <w:sz w:val="16"/>
                    </w:rPr>
                    <w:t>НЕТ</w:t>
                  </w:r>
                </w:p>
              </w:txbxContent>
            </v:textbox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102" type="#_x0000_t202" style="position:absolute;left:0;text-align:left;margin-left:686.75pt;margin-top:5.9pt;width:31.1pt;height:17.75pt;z-index:251738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" stroked="f">
            <v:textbox style="mso-next-textbox:#_x0000_s1102">
              <w:txbxContent>
                <w:p w:rsidR="005B5C99" w:rsidRPr="0089142E" w:rsidRDefault="005B5C99" w:rsidP="005B5C99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ДА</w:t>
                  </w:r>
                </w:p>
              </w:txbxContent>
            </v:textbox>
          </v:shape>
        </w:pict>
      </w:r>
    </w:p>
    <w:p w:rsidR="005B5C99" w:rsidRPr="00510BC2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rect id="_x0000_s1109" style="position:absolute;margin-left:569.5pt;margin-top:7.8pt;width:159.1pt;height:44.7pt;z-index:2517452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" filled="f" fillcolor="#2f5496" strokecolor="#2f5496" strokeweight="1.5pt">
            <v:textbox style="mso-next-textbox:#_x0000_s1109">
              <w:txbxContent>
                <w:p w:rsidR="005B5C99" w:rsidRPr="006A4235" w:rsidRDefault="005B5C99" w:rsidP="005B5C99">
                  <w:pPr>
                    <w:rPr>
                      <w:szCs w:val="16"/>
                    </w:rPr>
                  </w:pPr>
                  <w:r w:rsidRPr="00EB0A4F">
                    <w:rPr>
                      <w:sz w:val="16"/>
                      <w:szCs w:val="16"/>
                    </w:rPr>
                    <w:t>получение услугополучателем результата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EB0A4F">
                    <w:rPr>
                      <w:sz w:val="16"/>
                      <w:szCs w:val="16"/>
                    </w:rPr>
                    <w:t xml:space="preserve">государственной услуги </w:t>
                  </w:r>
                  <w:r w:rsidRPr="006A4235">
                    <w:rPr>
                      <w:sz w:val="16"/>
                      <w:szCs w:val="16"/>
                    </w:rPr>
                    <w:t>с</w:t>
                  </w:r>
                  <w:r w:rsidRPr="00EB0A4F">
                    <w:rPr>
                      <w:sz w:val="16"/>
                      <w:szCs w:val="16"/>
                    </w:rPr>
                    <w:t>формиров</w:t>
                  </w:r>
                  <w:r>
                    <w:rPr>
                      <w:sz w:val="16"/>
                      <w:szCs w:val="16"/>
                    </w:rPr>
                    <w:t xml:space="preserve">анного в </w:t>
                  </w:r>
                  <w:r w:rsidRPr="009B0C09">
                    <w:rPr>
                      <w:sz w:val="16"/>
                      <w:szCs w:val="16"/>
                    </w:rPr>
                    <w:t>ИС ГБД «Е-лицензирование»</w:t>
                  </w:r>
                </w:p>
              </w:txbxContent>
            </v:textbox>
          </v:rect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roundrect id="AutoShape 104" o:spid="_x0000_s1074" style="position:absolute;margin-left:-6.55pt;margin-top:4.05pt;width:68.25pt;height:102.75pt;z-index:25170944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" fillcolor="#2f5496" stroked="f"/>
        </w:pict>
      </w:r>
    </w:p>
    <w:p w:rsidR="005B5C99" w:rsidRPr="00510BC2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AutoShape 121" o:spid="_x0000_s1077" type="#_x0000_t32" style="position:absolute;margin-left:105.5pt;margin-top:21.95pt;width:0;height:51pt;z-index:251712512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</w:p>
    <w:p w:rsidR="005B5C99" w:rsidRPr="00510BC2" w:rsidRDefault="005B5C99" w:rsidP="005B5C99">
      <w:pPr>
        <w:spacing w:after="200" w:line="276" w:lineRule="auto"/>
        <w:rPr>
          <w:rFonts w:eastAsia="Consolas"/>
          <w:lang w:eastAsia="en-US"/>
        </w:rPr>
      </w:pP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080" type="#_x0000_t45" style="position:absolute;margin-left:130.15pt;margin-top:2.85pt;width:48.7pt;height:16.8pt;z-index:25171558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8449,-5850,-6542,11571,-2661,11571,-7651,19029" filled="f" strokecolor="#1f4d78" strokeweight="1pt">
            <v:textbox style="mso-next-textbox:#_x0000_s1080">
              <w:txbxContent>
                <w:p w:rsidR="005B5C99" w:rsidRPr="0004003B" w:rsidRDefault="005B5C99" w:rsidP="005B5C99">
                  <w:pPr>
                    <w:rPr>
                      <w:szCs w:val="14"/>
                    </w:rPr>
                  </w:pPr>
                  <w:r w:rsidRPr="00510BC2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AutoShape 119" o:spid="_x0000_s1075" type="#_x0000_t32" style="position:absolute;margin-left:715.5pt;margin-top:3.6pt;width:0;height:44.1pt;z-index:25171046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" adj="10782,377770,-556995" strokeweight="2pt"/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AutoShape 120" o:spid="_x0000_s1076" type="#_x0000_t32" style="position:absolute;margin-left:65.45pt;margin-top:48.1pt;width:650.1pt;height:0;flip:x;z-index:251711488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" adj="10800,15402240,-27368" strokeweight="2pt">
            <v:stroke endarrow="block"/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124" type="#_x0000_t32" style="position:absolute;margin-left:463.1pt;margin-top:19.65pt;width:.05pt;height:28.45pt;z-index:25176064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105" type="#_x0000_t32" style="position:absolute;margin-left:338.45pt;margin-top:7.85pt;width:.05pt;height:40.25pt;z-index:251741184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" adj="10800,-502560,-439500" strokeweight="2pt">
            <v:stroke endarrow="block"/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089" type="#_x0000_t32" style="position:absolute;margin-left:217.85pt;margin-top:3.6pt;width:.05pt;height:44.5pt;z-index:251724800;visibility:visible" o:connectortype="straigh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" adj="10794,131097,-55956" strokeweight="2pt">
            <v:stroke endarrow="block"/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122" type="#_x0000_t45" style="position:absolute;margin-left:441.25pt;margin-top:19.65pt;width:69.85pt;height:18.6pt;z-index:2517585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8326,-2845,25837,10452,23455,10452,11024,3948" filled="f" strokecolor="#1f4d78" strokeweight="1pt">
            <v:textbox style="mso-next-textbox:#_x0000_s1122">
              <w:txbxContent>
                <w:p w:rsidR="005B5C99" w:rsidRPr="0004003B" w:rsidRDefault="005B5C99" w:rsidP="005B5C99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AutoShape 68" o:spid="_x0000_s1059" type="#_x0000_t45" style="position:absolute;margin-left:303.65pt;margin-top:9.75pt;width:95.7pt;height:20.85pt;z-index:25169408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" adj="24816,-3315,23868,9324,22954,9324,9818,8961" filled="f" strokecolor="#1f4d78" strokeweight="1pt">
            <v:textbox style="mso-next-textbox:#AutoShape 68">
              <w:txbxContent>
                <w:p w:rsidR="005B5C99" w:rsidRPr="0004003B" w:rsidRDefault="005B5C99" w:rsidP="005B5C99">
                  <w:pPr>
                    <w:jc w:val="right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1,5 мин.</w:t>
                  </w:r>
                </w:p>
              </w:txbxContent>
            </v:textbox>
            <o:callout v:ext="edit" minusx="t"/>
          </v:shape>
        </w:pict>
      </w: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_x0000_s1104" type="#_x0000_t45" style="position:absolute;margin-left:263.4pt;margin-top:11.9pt;width:80.6pt;height:16.8pt;z-index:2517401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" adj="-6110,-8743,-4623,11571,-1608,11571,-5025,19029" filled="f" strokecolor="#1f4d78" strokeweight="1pt">
            <v:textbox style="mso-next-textbox:#_x0000_s1104">
              <w:txbxContent>
                <w:p w:rsidR="005B5C99" w:rsidRPr="0004003B" w:rsidRDefault="005B5C99" w:rsidP="005B5C99">
                  <w:pPr>
                    <w:rPr>
                      <w:szCs w:val="14"/>
                    </w:rPr>
                  </w:pPr>
                  <w:r w:rsidRPr="00510BC2">
                    <w:rPr>
                      <w:color w:val="000000"/>
                      <w:sz w:val="16"/>
                      <w:szCs w:val="14"/>
                    </w:rPr>
                    <w:t>30 сек.</w:t>
                  </w:r>
                </w:p>
              </w:txbxContent>
            </v:textbox>
          </v:shape>
        </w:pict>
      </w:r>
    </w:p>
    <w:p w:rsidR="005B5C99" w:rsidRPr="00510BC2" w:rsidRDefault="005B5C99" w:rsidP="005B5C99">
      <w:pPr>
        <w:jc w:val="both"/>
        <w:rPr>
          <w:rFonts w:eastAsia="Consolas"/>
          <w:lang w:eastAsia="en-US"/>
        </w:rPr>
      </w:pPr>
      <w:r w:rsidRPr="00510BC2">
        <w:rPr>
          <w:rFonts w:eastAsia="Consolas"/>
          <w:lang w:eastAsia="en-US"/>
        </w:rPr>
        <w:lastRenderedPageBreak/>
        <w:t>*СФЕ</w:t>
      </w:r>
      <w:r w:rsidRPr="00510BC2">
        <w:rPr>
          <w:rFonts w:eastAsia="Consolas"/>
          <w:lang w:eastAsia="en-US"/>
        </w:rPr>
        <w:tab/>
        <w:t>- структурно - функциональная единица: взаимодействие структурных подразделений (работников) услугодателя, центра обслуживания населения, веб-портала «электронного правительства»;</w:t>
      </w:r>
    </w:p>
    <w:p w:rsidR="005B5C99" w:rsidRPr="00510BC2" w:rsidRDefault="005B5C99" w:rsidP="005B5C99">
      <w:pPr>
        <w:jc w:val="both"/>
        <w:rPr>
          <w:rFonts w:eastAsia="Consolas"/>
          <w:sz w:val="10"/>
          <w:szCs w:val="10"/>
          <w:lang w:eastAsia="en-US"/>
        </w:rPr>
      </w:pPr>
    </w:p>
    <w:p w:rsidR="005B5C99" w:rsidRPr="00510BC2" w:rsidRDefault="005B5C99" w:rsidP="005B5C99">
      <w:pPr>
        <w:ind w:firstLine="709"/>
        <w:rPr>
          <w:rFonts w:eastAsia="Consolas"/>
          <w:lang w:eastAsia="en-US"/>
        </w:rPr>
      </w:pP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roundrect id="AutoShape 101" o:spid="_x0000_s1073" style="position:absolute;left:0;text-align:left;margin-left:8.45pt;margin-top:2.8pt;width:36pt;height:32.25pt;z-index:251708416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" fillcolor="#2f5496" stroked="f"/>
        </w:pict>
      </w:r>
      <w:r w:rsidRPr="00510BC2">
        <w:rPr>
          <w:rFonts w:eastAsia="Consolas"/>
          <w:lang w:eastAsia="en-US"/>
        </w:rPr>
        <w:tab/>
      </w:r>
    </w:p>
    <w:p w:rsidR="005B5C99" w:rsidRPr="00510BC2" w:rsidRDefault="005B5C99" w:rsidP="005B5C99">
      <w:pPr>
        <w:ind w:firstLine="709"/>
        <w:rPr>
          <w:rFonts w:eastAsia="Consolas"/>
          <w:lang w:eastAsia="en-US"/>
        </w:rPr>
      </w:pPr>
      <w:r w:rsidRPr="00510BC2">
        <w:rPr>
          <w:rFonts w:eastAsia="Consolas"/>
          <w:lang w:eastAsia="en-US"/>
        </w:rPr>
        <w:tab/>
        <w:t>- начало или завершение оказания государственной услуги;</w:t>
      </w:r>
    </w:p>
    <w:p w:rsidR="005B5C99" w:rsidRPr="00510BC2" w:rsidRDefault="005B5C99" w:rsidP="005B5C99">
      <w:pPr>
        <w:ind w:firstLine="709"/>
        <w:rPr>
          <w:rFonts w:eastAsia="Consolas"/>
          <w:lang w:eastAsia="en-US"/>
        </w:rPr>
      </w:pPr>
    </w:p>
    <w:p w:rsidR="005B5C99" w:rsidRPr="00510BC2" w:rsidRDefault="005B5C99" w:rsidP="005B5C99">
      <w:pPr>
        <w:ind w:left="707" w:firstLine="709"/>
        <w:rPr>
          <w:rFonts w:eastAsia="Consolas"/>
          <w:lang w:eastAsia="en-US"/>
        </w:rPr>
      </w:pP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rect id="Rectangle 75" o:spid="_x0000_s1061" style="position:absolute;left:0;text-align:left;margin-left:11.45pt;margin-top:4.4pt;width:32.25pt;height:26.95pt;z-index:251696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" filled="f" fillcolor="#2f5496" strokecolor="#2f5496" strokeweight="1.5pt">
            <v:textbox style="mso-next-textbox:#Rectangle 75">
              <w:txbxContent>
                <w:p w:rsidR="005B5C99" w:rsidRPr="00510BC2" w:rsidRDefault="005B5C99" w:rsidP="005B5C99">
                  <w:pPr>
                    <w:rPr>
                      <w:color w:val="FFFFFF"/>
                      <w:sz w:val="20"/>
                      <w:szCs w:val="20"/>
                    </w:rPr>
                  </w:pPr>
                </w:p>
              </w:txbxContent>
            </v:textbox>
          </v:rect>
        </w:pict>
      </w:r>
    </w:p>
    <w:p w:rsidR="005B5C99" w:rsidRPr="00510BC2" w:rsidRDefault="005B5C99" w:rsidP="005B5C99">
      <w:pPr>
        <w:ind w:left="707" w:firstLine="709"/>
        <w:rPr>
          <w:rFonts w:eastAsia="Consolas"/>
          <w:lang w:eastAsia="en-US"/>
        </w:rPr>
      </w:pPr>
      <w:r w:rsidRPr="00510BC2">
        <w:rPr>
          <w:rFonts w:eastAsia="Consolas"/>
          <w:lang w:eastAsia="en-US"/>
        </w:rPr>
        <w:t>- наименование процедуры (действия) услугополучателя и (или) СФЕ;</w:t>
      </w:r>
    </w:p>
    <w:p w:rsidR="005B5C99" w:rsidRPr="00510BC2" w:rsidRDefault="005B5C99" w:rsidP="005B5C99">
      <w:pPr>
        <w:ind w:firstLine="709"/>
        <w:rPr>
          <w:rFonts w:eastAsia="Consolas"/>
          <w:sz w:val="10"/>
          <w:szCs w:val="10"/>
          <w:lang w:eastAsia="en-US"/>
        </w:rPr>
      </w:pPr>
    </w:p>
    <w:p w:rsidR="005B5C99" w:rsidRPr="00510BC2" w:rsidRDefault="005B5C99" w:rsidP="005B5C99">
      <w:pPr>
        <w:ind w:firstLine="709"/>
        <w:rPr>
          <w:rFonts w:eastAsia="Consolas"/>
          <w:lang w:eastAsia="en-US"/>
        </w:rPr>
      </w:pPr>
      <w:r w:rsidRPr="00510BC2">
        <w:rPr>
          <w:rFonts w:ascii="Consolas" w:eastAsia="Consolas" w:hAnsi="Consolas" w:cs="Consolas"/>
          <w:noProof/>
          <w:sz w:val="22"/>
          <w:szCs w:val="22"/>
        </w:rPr>
        <w:pict>
          <v:shape id="AutoShape 85" o:spid="_x0000_s1065" type="#_x0000_t4" style="position:absolute;left:0;text-align:left;margin-left:11.45pt;margin-top:8.25pt;width:28.5pt;height:29.8pt;z-index:2517002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" fillcolor="#7b7b7b" stroked="f"/>
        </w:pict>
      </w:r>
    </w:p>
    <w:p w:rsidR="005B5C99" w:rsidRPr="00510BC2" w:rsidRDefault="005B5C99" w:rsidP="005B5C99">
      <w:pPr>
        <w:ind w:firstLine="709"/>
        <w:rPr>
          <w:rFonts w:eastAsia="Consolas"/>
          <w:lang w:eastAsia="en-US"/>
        </w:rPr>
      </w:pPr>
      <w:r w:rsidRPr="00510BC2">
        <w:rPr>
          <w:rFonts w:eastAsia="Consolas"/>
          <w:lang w:eastAsia="en-US"/>
        </w:rPr>
        <w:tab/>
        <w:t>- вариант выбора;</w:t>
      </w:r>
    </w:p>
    <w:p w:rsidR="005B5C99" w:rsidRPr="00510BC2" w:rsidRDefault="005B5C99" w:rsidP="005B5C99">
      <w:pPr>
        <w:ind w:firstLine="709"/>
        <w:rPr>
          <w:rFonts w:eastAsia="Consolas"/>
          <w:sz w:val="10"/>
          <w:szCs w:val="10"/>
          <w:lang w:eastAsia="en-US"/>
        </w:rPr>
      </w:pPr>
    </w:p>
    <w:p w:rsidR="005B5C99" w:rsidRPr="00510BC2" w:rsidRDefault="005B5C99" w:rsidP="005B5C99">
      <w:pPr>
        <w:ind w:firstLine="709"/>
        <w:rPr>
          <w:rFonts w:eastAsia="Consolas"/>
          <w:lang w:eastAsia="en-US"/>
        </w:rPr>
      </w:pPr>
    </w:p>
    <w:p w:rsidR="005B5C99" w:rsidRPr="00510BC2" w:rsidRDefault="005B5C99" w:rsidP="005B5C99">
      <w:pPr>
        <w:ind w:firstLine="1418"/>
        <w:rPr>
          <w:rFonts w:eastAsia="Consolas"/>
          <w:lang w:eastAsia="en-US"/>
        </w:rPr>
      </w:pPr>
      <w:r w:rsidRPr="00510BC2">
        <w:rPr>
          <w:rFonts w:eastAsia="Consolas"/>
          <w:noProof/>
        </w:rPr>
        <w:pict>
          <v:shape id="AutoShape 81" o:spid="_x0000_s1064" type="#_x0000_t32" style="position:absolute;left:0;text-align:left;margin-left:17.45pt;margin-top:7.15pt;width:22.5pt;height:0;z-index:2516992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744MwIAAF0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">
            <v:stroke endarrow="block"/>
          </v:shape>
        </w:pict>
      </w:r>
      <w:r w:rsidRPr="00510BC2">
        <w:rPr>
          <w:rFonts w:eastAsia="Consolas"/>
          <w:lang w:eastAsia="en-US"/>
        </w:rPr>
        <w:t>- переход к следующей процедуре (действию).</w:t>
      </w:r>
    </w:p>
    <w:p w:rsidR="005B5C99" w:rsidRPr="00510BC2" w:rsidRDefault="005B5C99" w:rsidP="005B5C99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5B5C99" w:rsidRDefault="005B5C99" w:rsidP="005B5C99">
      <w:pPr>
        <w:jc w:val="center"/>
        <w:rPr>
          <w:color w:val="000000"/>
        </w:rPr>
      </w:pPr>
    </w:p>
    <w:p w:rsidR="008F4449" w:rsidRDefault="008F4449"/>
    <w:sectPr w:rsidR="008F4449" w:rsidSect="005B5C99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B4B12" w:rsidRDefault="006B4B12" w:rsidP="005B5C99">
      <w:r>
        <w:separator/>
      </w:r>
    </w:p>
  </w:endnote>
  <w:endnote w:type="continuationSeparator" w:id="1">
    <w:p w:rsidR="006B4B12" w:rsidRDefault="006B4B12" w:rsidP="005B5C9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onsolas">
    <w:panose1 w:val="020B0609020204030204"/>
    <w:charset w:val="CC"/>
    <w:family w:val="modern"/>
    <w:pitch w:val="fixed"/>
    <w:sig w:usb0="A00002EF" w:usb1="4000204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6B4B12">
    <w:pPr>
      <w:pStyle w:val="a6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6B4B12" w:rsidP="00B1351C">
    <w:pPr>
      <w:pStyle w:val="a6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B4B12" w:rsidRDefault="006B4B12" w:rsidP="005B5C99">
      <w:r>
        <w:separator/>
      </w:r>
    </w:p>
  </w:footnote>
  <w:footnote w:type="continuationSeparator" w:id="1">
    <w:p w:rsidR="006B4B12" w:rsidRDefault="006B4B12" w:rsidP="005B5C9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6B4B12" w:rsidP="00C8244D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715A59" w:rsidRDefault="006B4B12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Pr="005D2FAC" w:rsidRDefault="006B4B12" w:rsidP="00C8244D">
    <w:pPr>
      <w:pStyle w:val="a3"/>
      <w:framePr w:wrap="auto" w:vAnchor="text" w:hAnchor="margin" w:xAlign="center" w:y="1"/>
      <w:rPr>
        <w:rStyle w:val="a5"/>
        <w:szCs w:val="28"/>
      </w:rPr>
    </w:pPr>
    <w:r w:rsidRPr="005D2FAC">
      <w:rPr>
        <w:rStyle w:val="a5"/>
        <w:szCs w:val="28"/>
      </w:rPr>
      <w:fldChar w:fldCharType="begin"/>
    </w:r>
    <w:r w:rsidRPr="005D2FAC">
      <w:rPr>
        <w:rStyle w:val="a5"/>
        <w:szCs w:val="28"/>
      </w:rPr>
      <w:instrText xml:space="preserve">PAGE  </w:instrText>
    </w:r>
    <w:r w:rsidRPr="005D2FAC">
      <w:rPr>
        <w:rStyle w:val="a5"/>
        <w:szCs w:val="28"/>
      </w:rPr>
      <w:fldChar w:fldCharType="separate"/>
    </w:r>
    <w:r w:rsidR="005B5C99">
      <w:rPr>
        <w:rStyle w:val="a5"/>
        <w:noProof/>
        <w:szCs w:val="28"/>
      </w:rPr>
      <w:t>6</w:t>
    </w:r>
    <w:r w:rsidRPr="005D2FAC">
      <w:rPr>
        <w:rStyle w:val="a5"/>
        <w:szCs w:val="28"/>
      </w:rPr>
      <w:fldChar w:fldCharType="end"/>
    </w:r>
  </w:p>
  <w:p w:rsidR="00715A59" w:rsidRDefault="006B4B12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6E7E" w:rsidRDefault="006B4B12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5B5C99">
      <w:rPr>
        <w:noProof/>
      </w:rPr>
      <w:t>1</w:t>
    </w:r>
    <w:r>
      <w:fldChar w:fldCharType="end"/>
    </w:r>
  </w:p>
  <w:p w:rsidR="00A86E7E" w:rsidRDefault="006B4B12">
    <w:pPr>
      <w:pStyle w:val="a3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6B4B12" w:rsidP="00B1351C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8</w:t>
    </w:r>
    <w:r>
      <w:rPr>
        <w:rStyle w:val="a5"/>
      </w:rPr>
      <w:fldChar w:fldCharType="end"/>
    </w:r>
  </w:p>
  <w:p w:rsidR="00715A59" w:rsidRDefault="006B4B12">
    <w:pPr>
      <w:pStyle w:val="a3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Pr="00A242CD" w:rsidRDefault="006B4B12">
    <w:pPr>
      <w:pStyle w:val="a3"/>
      <w:jc w:val="center"/>
      <w:rPr>
        <w:sz w:val="28"/>
        <w:szCs w:val="28"/>
      </w:rPr>
    </w:pPr>
    <w:r w:rsidRPr="000E3670">
      <w:rPr>
        <w:szCs w:val="28"/>
      </w:rPr>
      <w:fldChar w:fldCharType="begin"/>
    </w:r>
    <w:r w:rsidRPr="000E3670">
      <w:rPr>
        <w:szCs w:val="28"/>
      </w:rPr>
      <w:instrText xml:space="preserve"> PAGE   \* MERGEFORMAT </w:instrText>
    </w:r>
    <w:r w:rsidRPr="000E3670">
      <w:rPr>
        <w:szCs w:val="28"/>
      </w:rPr>
      <w:fldChar w:fldCharType="separate"/>
    </w:r>
    <w:r w:rsidR="005B5C99">
      <w:rPr>
        <w:noProof/>
        <w:szCs w:val="28"/>
      </w:rPr>
      <w:t>15</w:t>
    </w:r>
    <w:r w:rsidRPr="000E3670">
      <w:rPr>
        <w:szCs w:val="28"/>
      </w:rPr>
      <w:fldChar w:fldCharType="end"/>
    </w:r>
  </w:p>
  <w:p w:rsidR="00715A59" w:rsidRDefault="006B4B12" w:rsidP="00B1351C">
    <w:pPr>
      <w:pStyle w:val="a3"/>
      <w:jc w:val="center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A59" w:rsidRDefault="006B4B12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5B5C99">
      <w:rPr>
        <w:noProof/>
      </w:rPr>
      <w:t>9</w:t>
    </w:r>
    <w:r>
      <w:fldChar w:fldCharType="end"/>
    </w:r>
  </w:p>
  <w:p w:rsidR="00715A59" w:rsidRPr="00A44683" w:rsidRDefault="006B4B12">
    <w:pPr>
      <w:pStyle w:val="a3"/>
      <w:jc w:val="center"/>
      <w:rPr>
        <w:sz w:val="28"/>
        <w:szCs w:val="28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C115565"/>
    <w:multiLevelType w:val="hybridMultilevel"/>
    <w:tmpl w:val="09E01F2A"/>
    <w:lvl w:ilvl="0" w:tplc="0419000F">
      <w:start w:val="3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7" w:hanging="360"/>
      </w:pPr>
    </w:lvl>
    <w:lvl w:ilvl="2" w:tplc="D1C897DE">
      <w:start w:val="1"/>
      <w:numFmt w:val="decimal"/>
      <w:lvlText w:val="%3)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227" w:hanging="360"/>
      </w:pPr>
    </w:lvl>
    <w:lvl w:ilvl="4" w:tplc="04190019" w:tentative="1">
      <w:start w:val="1"/>
      <w:numFmt w:val="lowerLetter"/>
      <w:lvlText w:val="%5."/>
      <w:lvlJc w:val="left"/>
      <w:pPr>
        <w:ind w:left="3947" w:hanging="360"/>
      </w:pPr>
    </w:lvl>
    <w:lvl w:ilvl="5" w:tplc="0419001B" w:tentative="1">
      <w:start w:val="1"/>
      <w:numFmt w:val="lowerRoman"/>
      <w:lvlText w:val="%6."/>
      <w:lvlJc w:val="right"/>
      <w:pPr>
        <w:ind w:left="4667" w:hanging="180"/>
      </w:pPr>
    </w:lvl>
    <w:lvl w:ilvl="6" w:tplc="0419000F" w:tentative="1">
      <w:start w:val="1"/>
      <w:numFmt w:val="decimal"/>
      <w:lvlText w:val="%7."/>
      <w:lvlJc w:val="left"/>
      <w:pPr>
        <w:ind w:left="5387" w:hanging="360"/>
      </w:pPr>
    </w:lvl>
    <w:lvl w:ilvl="7" w:tplc="04190019" w:tentative="1">
      <w:start w:val="1"/>
      <w:numFmt w:val="lowerLetter"/>
      <w:lvlText w:val="%8."/>
      <w:lvlJc w:val="left"/>
      <w:pPr>
        <w:ind w:left="6107" w:hanging="360"/>
      </w:pPr>
    </w:lvl>
    <w:lvl w:ilvl="8" w:tplc="0419001B" w:tentative="1">
      <w:start w:val="1"/>
      <w:numFmt w:val="lowerRoman"/>
      <w:lvlText w:val="%9."/>
      <w:lvlJc w:val="right"/>
      <w:pPr>
        <w:ind w:left="6827" w:hanging="180"/>
      </w:pPr>
    </w:lvl>
  </w:abstractNum>
  <w:abstractNum w:abstractNumId="1">
    <w:nsid w:val="2D0C59F1"/>
    <w:multiLevelType w:val="hybridMultilevel"/>
    <w:tmpl w:val="AF389332"/>
    <w:lvl w:ilvl="0" w:tplc="CE88AC54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466010A7"/>
    <w:multiLevelType w:val="hybridMultilevel"/>
    <w:tmpl w:val="237CB142"/>
    <w:lvl w:ilvl="0" w:tplc="A3A80740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F967432"/>
    <w:multiLevelType w:val="hybridMultilevel"/>
    <w:tmpl w:val="E8E685E2"/>
    <w:lvl w:ilvl="0" w:tplc="A8182D78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F4264F6"/>
    <w:multiLevelType w:val="hybridMultilevel"/>
    <w:tmpl w:val="AEA8DD24"/>
    <w:lvl w:ilvl="0" w:tplc="32B83A6E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  <w:num w:numId="4">
    <w:abstractNumId w:val="1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5B5C99"/>
    <w:rsid w:val="005B5C99"/>
    <w:rsid w:val="006B4B12"/>
    <w:rsid w:val="008F44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_x0000_s1030"/>
        <o:r id="V:Rule2" type="connector" idref="#_x0000_s1026"/>
        <o:r id="V:Rule3" type="connector" idref="#_x0000_s1031"/>
        <o:r id="V:Rule4" type="connector" idref="#_x0000_s1032"/>
        <o:r id="V:Rule5" type="connector" idref="#_x0000_s1035"/>
        <o:r id="V:Rule6" type="connector" idref="#_x0000_s1037"/>
        <o:r id="V:Rule7" type="connector" idref="#_x0000_s1038"/>
        <o:r id="V:Rule8" type="connector" idref="#_x0000_s1042"/>
        <o:r id="V:Rule9" type="callout" idref="#_x0000_s1081"/>
        <o:r id="V:Rule10" type="callout" idref="#_x0000_s1121"/>
        <o:r id="V:Rule11" type="callout" idref="#Выноска 2 (с границей) 54"/>
        <o:r id="V:Rule12" type="callout" idref="#_x0000_s1107"/>
        <o:r id="V:Rule13" type="callout" idref="#_x0000_s1101"/>
        <o:r id="V:Rule14" type="callout" idref="#_x0000_s1082"/>
        <o:r id="V:Rule15" type="callout" idref="#_x0000_s1108"/>
        <o:r id="V:Rule16" type="callout" idref="#_x0000_s1080"/>
        <o:r id="V:Rule17" type="callout" idref="#_x0000_s1122"/>
        <o:r id="V:Rule18" type="callout" idref="#AutoShape 68"/>
        <o:r id="V:Rule19" type="callout" idref="#_x0000_s1104"/>
        <o:r id="V:Rule20" type="connector" idref="#AutoShape 119"/>
        <o:r id="V:Rule21" type="connector" idref="#_x0000_s1106"/>
        <o:r id="V:Rule22" type="connector" idref="#AutoShape 88"/>
        <o:r id="V:Rule23" type="connector" idref="#_x0000_s1089"/>
        <o:r id="V:Rule24" type="connector" idref="#_x0000_s1087"/>
        <o:r id="V:Rule25" type="connector" idref="#AutoShape 120"/>
        <o:r id="V:Rule26" type="connector" idref="#_x0000_s1124"/>
        <o:r id="V:Rule27" type="connector" idref="#_x0000_s1118"/>
        <o:r id="V:Rule28" type="connector" idref="#AutoShape 79"/>
        <o:r id="V:Rule29" type="connector" idref="#_x0000_s1093"/>
        <o:r id="V:Rule30" type="connector" idref="#AutoShape 81"/>
        <o:r id="V:Rule31" type="connector" idref="#_x0000_s1116"/>
        <o:r id="V:Rule32" type="connector" idref="#_x0000_s1078"/>
        <o:r id="V:Rule33" type="connector" idref="#_x0000_s1084"/>
        <o:r id="V:Rule34" type="connector" idref="#_x0000_s1105"/>
        <o:r id="V:Rule35" type="connector" idref="#AutoShape 77"/>
        <o:r id="V:Rule36" type="connector" idref="#_x0000_s1097"/>
        <o:r id="V:Rule37" type="connector" idref="#_x0000_s1112"/>
        <o:r id="V:Rule38" type="connector" idref="#_x0000_s1092"/>
        <o:r id="V:Rule39" type="connector" idref="#_x0000_s1091"/>
        <o:r id="V:Rule40" type="connector" idref="#_x0000_s1115"/>
        <o:r id="V:Rule41" type="connector" idref="#_x0000_s1098"/>
        <o:r id="V:Rule42" type="connector" idref="#_x0000_s1100"/>
        <o:r id="V:Rule43" type="connector" idref="#AutoShape 91"/>
        <o:r id="V:Rule44" type="connector" idref="#AutoShape 121"/>
        <o:r id="V:Rule45" type="callout" idref="#AutoShape 67"/>
        <o:r id="V:Rule46" type="callout" idref="#AutoShape 90"/>
        <o:r id="V:Rule47" type="callout" idref="#_x0000_s1129"/>
        <o:r id="V:Rule48" type="callout" idref="#_x0000_s1149"/>
        <o:r id="V:Rule49" type="callout" idref="#_x0000_s1153"/>
        <o:r id="V:Rule50" type="connector" idref="#_x0000_s1147"/>
        <o:r id="V:Rule51" type="connector" idref="#_x0000_s1133"/>
        <o:r id="V:Rule52" type="connector" idref="#_x0000_s1146"/>
        <o:r id="V:Rule53" type="connector" idref="#_x0000_s1137"/>
        <o:r id="V:Rule54" type="connector" idref="#_x0000_s1134"/>
        <o:r id="V:Rule55" type="connector" idref="#_x0000_s1154"/>
        <o:r id="V:Rule56" type="connector" idref="#_x0000_s1139"/>
        <o:r id="V:Rule57" type="connector" idref="#_x0000_s1151"/>
        <o:r id="V:Rule58" type="connector" idref="#_x0000_s1150"/>
        <o:r id="V:Rule59" type="connector" idref="#_x0000_s1135"/>
        <o:r id="V:Rule60" type="callout" idref="#_x0000_s1160"/>
        <o:r id="V:Rule61" type="callout" idref="#_x0000_s1159"/>
        <o:r id="V:Rule62" type="callout" idref="#_x0000_s1168"/>
        <o:r id="V:Rule63" type="callout" idref="#_x0000_s1186"/>
        <o:r id="V:Rule64" type="callout" idref="#_x0000_s1178"/>
        <o:r id="V:Rule65" type="callout" idref="#_x0000_s1187"/>
        <o:r id="V:Rule66" type="callout" idref="#_x0000_s1182"/>
        <o:r id="V:Rule67" type="callout" idref="#_x0000_s1191"/>
        <o:r id="V:Rule68" type="connector" idref="#_x0000_s1176"/>
        <o:r id="V:Rule69" type="connector" idref="#_x0000_s1167"/>
        <o:r id="V:Rule70" type="connector" idref="#_x0000_s1183"/>
        <o:r id="V:Rule71" type="connector" idref="#_x0000_s1189"/>
        <o:r id="V:Rule72" type="connector" idref="#_x0000_s1192"/>
        <o:r id="V:Rule73" type="connector" idref="#_x0000_s1188"/>
        <o:r id="V:Rule74" type="connector" idref="#_x0000_s1163"/>
        <o:r id="V:Rule75" type="connector" idref="#_x0000_s1180"/>
        <o:r id="V:Rule76" type="connector" idref="#_x0000_s1169"/>
        <o:r id="V:Rule77" type="connector" idref="#_x0000_s1164"/>
        <o:r id="V:Rule78" type="connector" idref="#_x0000_s1179"/>
        <o:r id="V:Rule79" type="connector" idref="#_x0000_s1165"/>
        <o:r id="V:Rule80" type="connector" idref="#_x0000_s119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5C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basedOn w:val="a0"/>
    <w:rsid w:val="005B5C99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5B5C99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5B5C9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5B5C99"/>
    <w:rPr>
      <w:rFonts w:cs="Times New Roman"/>
    </w:rPr>
  </w:style>
  <w:style w:type="paragraph" w:styleId="a6">
    <w:name w:val="footer"/>
    <w:basedOn w:val="a"/>
    <w:link w:val="a7"/>
    <w:rsid w:val="005B5C99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5B5C9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ListParagraph1">
    <w:name w:val="List Paragraph1"/>
    <w:basedOn w:val="a"/>
    <w:rsid w:val="005B5C99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rsid w:val="005B5C99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a8">
    <w:name w:val="Текст надписи"/>
    <w:basedOn w:val="a9"/>
    <w:uiPriority w:val="99"/>
    <w:rsid w:val="005B5C99"/>
    <w:pPr>
      <w:widowControl w:val="0"/>
      <w:jc w:val="center"/>
    </w:pPr>
    <w:rPr>
      <w:rFonts w:ascii="Arial Narrow" w:hAnsi="Arial Narrow" w:cs="Arial Narrow"/>
      <w:lang/>
    </w:rPr>
  </w:style>
  <w:style w:type="paragraph" w:customStyle="1" w:styleId="1">
    <w:name w:val="Без интервала1"/>
    <w:rsid w:val="005B5C99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a">
    <w:name w:val="List Paragraph"/>
    <w:basedOn w:val="a"/>
    <w:uiPriority w:val="99"/>
    <w:qFormat/>
    <w:rsid w:val="005B5C99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styleId="a9">
    <w:name w:val="footnote text"/>
    <w:basedOn w:val="a"/>
    <w:link w:val="ab"/>
    <w:uiPriority w:val="99"/>
    <w:semiHidden/>
    <w:unhideWhenUsed/>
    <w:rsid w:val="005B5C99"/>
    <w:rPr>
      <w:sz w:val="20"/>
      <w:szCs w:val="20"/>
    </w:rPr>
  </w:style>
  <w:style w:type="character" w:customStyle="1" w:styleId="ab">
    <w:name w:val="Текст сноски Знак"/>
    <w:basedOn w:val="a0"/>
    <w:link w:val="a9"/>
    <w:uiPriority w:val="99"/>
    <w:semiHidden/>
    <w:rsid w:val="005B5C99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18" Type="http://schemas.openxmlformats.org/officeDocument/2006/relationships/image" Target="media/image2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yperlink" Target="jl:31064238.1%20" TargetMode="External"/><Relationship Id="rId12" Type="http://schemas.openxmlformats.org/officeDocument/2006/relationships/oleObject" Target="embeddings/oleObject1.bin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header" Target="header6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header" Target="header3.xml"/><Relationship Id="rId19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5</Pages>
  <Words>2119</Words>
  <Characters>12080</Characters>
  <Application>Microsoft Office Word</Application>
  <DocSecurity>0</DocSecurity>
  <Lines>100</Lines>
  <Paragraphs>28</Paragraphs>
  <ScaleCrop>false</ScaleCrop>
  <Company>Grizli777</Company>
  <LinksUpToDate>false</LinksUpToDate>
  <CharactersWithSpaces>141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baeva</dc:creator>
  <cp:keywords/>
  <dc:description/>
  <cp:lastModifiedBy>zhabaeva</cp:lastModifiedBy>
  <cp:revision>1</cp:revision>
  <dcterms:created xsi:type="dcterms:W3CDTF">2014-09-04T09:26:00Z</dcterms:created>
  <dcterms:modified xsi:type="dcterms:W3CDTF">2014-09-04T09:28:00Z</dcterms:modified>
</cp:coreProperties>
</file>